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C01CF3">
        <w:rPr>
          <w:rFonts w:eastAsia="Times New Roman"/>
          <w:szCs w:val="24"/>
          <w:lang w:eastAsia="ru-RU"/>
        </w:rPr>
        <w:t>Операционные</w:t>
      </w:r>
      <w:r w:rsidR="00585854">
        <w:rPr>
          <w:rFonts w:eastAsia="Times New Roman"/>
          <w:szCs w:val="24"/>
          <w:lang w:eastAsia="ru-RU"/>
        </w:rPr>
        <w:t xml:space="preserve"> Системы и С</w:t>
      </w:r>
      <w:r w:rsidR="00C01CF3">
        <w:rPr>
          <w:rFonts w:eastAsia="Times New Roman"/>
          <w:szCs w:val="24"/>
          <w:lang w:eastAsia="ru-RU"/>
        </w:rPr>
        <w:t>истемное Программирование</w:t>
      </w:r>
      <w:r w:rsidR="00585854">
        <w:rPr>
          <w:rFonts w:eastAsia="Times New Roman"/>
          <w:szCs w:val="24"/>
          <w:lang w:eastAsia="ru-RU"/>
        </w:rPr>
        <w:t xml:space="preserve"> (</w:t>
      </w:r>
      <w:r w:rsidR="00C01CF3">
        <w:rPr>
          <w:rFonts w:eastAsia="Times New Roman"/>
          <w:szCs w:val="24"/>
          <w:lang w:eastAsia="ru-RU"/>
        </w:rPr>
        <w:t>ОСиСП</w:t>
      </w:r>
      <w:r w:rsidR="00585854">
        <w:rPr>
          <w:rFonts w:eastAsia="Times New Roman"/>
          <w:szCs w:val="24"/>
          <w:lang w:eastAsia="ru-RU"/>
        </w:rPr>
        <w:t>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r w:rsidR="00C01CF3">
        <w:rPr>
          <w:szCs w:val="28"/>
          <w:lang w:val="en-US"/>
        </w:rPr>
        <w:t>Xonix</w:t>
      </w:r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r w:rsidR="00110B9F">
        <w:rPr>
          <w:rFonts w:eastAsia="Times New Roman"/>
          <w:szCs w:val="24"/>
          <w:lang w:eastAsia="ru-RU"/>
        </w:rPr>
        <w:t>Гринчик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 xml:space="preserve">Проверил: </w:t>
      </w:r>
      <w:r w:rsidR="00C01CF3">
        <w:rPr>
          <w:szCs w:val="28"/>
        </w:rPr>
        <w:t>Базылев Е</w:t>
      </w:r>
      <w:r>
        <w:rPr>
          <w:szCs w:val="28"/>
        </w:rPr>
        <w:t>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585854" w:rsidRPr="00585854">
        <w:lastRenderedPageBreak/>
        <w:t>Учреждение образования</w:t>
      </w:r>
    </w:p>
    <w:p w:rsidR="00585854" w:rsidRPr="00585854" w:rsidRDefault="00C01CF3" w:rsidP="00585854">
      <w:pPr>
        <w:ind w:left="567" w:firstLine="0"/>
        <w:jc w:val="center"/>
        <w:rPr>
          <w:szCs w:val="28"/>
        </w:rPr>
      </w:pPr>
      <w:r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D49BA5" wp14:editId="3D63F73D">
                <wp:simplePos x="0" y="0"/>
                <wp:positionH relativeFrom="column">
                  <wp:posOffset>5633047</wp:posOffset>
                </wp:positionH>
                <wp:positionV relativeFrom="paragraph">
                  <wp:posOffset>-705776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670" cy="915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443.55pt;margin-top:-55.55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" stroked="f"/>
            </w:pict>
          </mc:Fallback>
        </mc:AlternateContent>
      </w:r>
    </w:p>
    <w:p w:rsidR="00585854" w:rsidRPr="00585854" w:rsidRDefault="00585854" w:rsidP="00C01CF3">
      <w:pPr>
        <w:ind w:left="567" w:right="566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</w:t>
      </w:r>
      <w:r w:rsidRPr="00585854">
        <w:rPr>
          <w:szCs w:val="28"/>
        </w:rPr>
        <w:t>о</w:t>
      </w:r>
      <w:r w:rsidRPr="00585854">
        <w:rPr>
          <w:szCs w:val="28"/>
        </w:rPr>
        <w:t>элек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Лапицкая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r w:rsidR="00110B9F">
        <w:rPr>
          <w:i/>
          <w:szCs w:val="28"/>
          <w:u w:val="single"/>
        </w:rPr>
        <w:t>Гринчику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="00C01CF3" w:rsidRPr="00C01CF3">
        <w:rPr>
          <w:i/>
          <w:szCs w:val="28"/>
          <w:u w:val="single"/>
        </w:rPr>
        <w:t>Игровое приложение «Xonix»</w:t>
      </w:r>
      <w:r w:rsidR="00110B9F">
        <w:rPr>
          <w:i/>
          <w:szCs w:val="28"/>
          <w:u w:val="single"/>
        </w:rPr>
        <w:t xml:space="preserve"> </w:t>
      </w:r>
      <w:r w:rsidR="00C01CF3">
        <w:rPr>
          <w:szCs w:val="28"/>
        </w:rPr>
        <w:t>___________</w:t>
      </w:r>
      <w:r w:rsidR="00C01CF3" w:rsidRPr="00585854">
        <w:rPr>
          <w:szCs w:val="28"/>
        </w:rPr>
        <w:t>__________</w:t>
      </w:r>
      <w:r w:rsidR="00C01CF3"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bookmarkStart w:id="1" w:name="_GoBack"/>
      <w:bookmarkEnd w:id="1"/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="004C22DE" w:rsidRPr="004C22DE">
        <w:rPr>
          <w:i/>
          <w:szCs w:val="28"/>
          <w:u w:val="single"/>
        </w:rPr>
        <w:t>30</w:t>
      </w:r>
      <w:r w:rsidR="00C01CF3">
        <w:rPr>
          <w:i/>
          <w:szCs w:val="28"/>
          <w:u w:val="single"/>
        </w:rPr>
        <w:t>.1</w:t>
      </w:r>
      <w:r w:rsidR="004C22DE" w:rsidRPr="004C22DE">
        <w:rPr>
          <w:i/>
          <w:szCs w:val="28"/>
          <w:u w:val="single"/>
        </w:rPr>
        <w:t>1</w:t>
      </w:r>
      <w:r w:rsidRPr="00585854">
        <w:rPr>
          <w:i/>
          <w:szCs w:val="28"/>
          <w:u w:val="single"/>
        </w:rPr>
        <w:t>.2019г.</w:t>
      </w:r>
      <w:r w:rsidRPr="00585854">
        <w:rPr>
          <w:szCs w:val="28"/>
        </w:rPr>
        <w:t>_________________________</w:t>
      </w:r>
    </w:p>
    <w:p w:rsidR="00585854" w:rsidRPr="00C7325B" w:rsidRDefault="00585854" w:rsidP="00CD761F">
      <w:pPr>
        <w:tabs>
          <w:tab w:val="left" w:pos="9072"/>
        </w:tabs>
        <w:ind w:right="532" w:firstLine="0"/>
        <w:jc w:val="both"/>
        <w:rPr>
          <w:i/>
          <w:szCs w:val="28"/>
          <w:u w:val="single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="00C01CF3">
        <w:rPr>
          <w:i/>
          <w:szCs w:val="28"/>
          <w:u w:val="single"/>
          <w:lang w:eastAsia="ru-RU"/>
        </w:rPr>
        <w:t>++</w:t>
      </w:r>
      <w:r w:rsidRPr="00585854">
        <w:rPr>
          <w:i/>
          <w:szCs w:val="28"/>
          <w:u w:val="single"/>
          <w:lang w:eastAsia="ru-RU"/>
        </w:rPr>
        <w:t>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</w:t>
      </w:r>
      <w:r w:rsidRPr="00585854">
        <w:rPr>
          <w:i/>
          <w:szCs w:val="28"/>
          <w:u w:val="single"/>
          <w:lang w:eastAsia="ru-RU"/>
        </w:rPr>
        <w:t>з</w:t>
      </w:r>
      <w:r w:rsidRPr="00585854">
        <w:rPr>
          <w:i/>
          <w:szCs w:val="28"/>
          <w:u w:val="single"/>
          <w:lang w:eastAsia="ru-RU"/>
        </w:rPr>
        <w:t>ра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C01CF3" w:rsidRPr="00C01CF3">
        <w:rPr>
          <w:i/>
          <w:szCs w:val="28"/>
          <w:u w:val="single"/>
          <w:lang w:val="en-US" w:eastAsia="ru-RU"/>
        </w:rPr>
        <w:t>9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AB3FF1">
        <w:rPr>
          <w:i/>
          <w:szCs w:val="28"/>
          <w:u w:val="single"/>
        </w:rPr>
        <w:t>и</w:t>
      </w:r>
      <w:r w:rsidR="00AB3FF1" w:rsidRPr="00C01CF3">
        <w:rPr>
          <w:i/>
          <w:szCs w:val="28"/>
          <w:u w:val="single"/>
        </w:rPr>
        <w:t>грово</w:t>
      </w:r>
      <w:r w:rsidR="00AB3FF1">
        <w:rPr>
          <w:i/>
          <w:szCs w:val="28"/>
          <w:u w:val="single"/>
        </w:rPr>
        <w:t xml:space="preserve">го приложения </w:t>
      </w:r>
      <w:r w:rsidRPr="00585854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 xml:space="preserve">    </w:t>
      </w:r>
      <w:r w:rsidR="001F4F5E" w:rsidRPr="001F4F5E">
        <w:rPr>
          <w:i/>
          <w:szCs w:val="28"/>
          <w:u w:val="single"/>
          <w:lang w:eastAsia="ru-RU"/>
        </w:rPr>
        <w:t>“</w:t>
      </w:r>
      <w:r w:rsidR="00AB3FF1" w:rsidRPr="00C01CF3">
        <w:rPr>
          <w:i/>
          <w:szCs w:val="28"/>
          <w:u w:val="single"/>
        </w:rPr>
        <w:t>Xonix</w:t>
      </w:r>
      <w:r w:rsidR="001F4F5E" w:rsidRPr="001F4F5E">
        <w:rPr>
          <w:i/>
          <w:szCs w:val="28"/>
          <w:u w:val="single"/>
          <w:lang w:eastAsia="ru-RU"/>
        </w:rPr>
        <w:t>”</w:t>
      </w:r>
      <w:r w:rsidR="00AB3FF1">
        <w:rPr>
          <w:i/>
          <w:szCs w:val="28"/>
          <w:u w:val="single"/>
          <w:lang w:eastAsia="ru-RU"/>
        </w:rPr>
        <w:t xml:space="preserve"> с использованием </w:t>
      </w:r>
      <w:proofErr w:type="gramStart"/>
      <w:r w:rsidR="00AB3FF1">
        <w:rPr>
          <w:i/>
          <w:szCs w:val="28"/>
          <w:u w:val="single"/>
          <w:lang w:eastAsia="ru-RU"/>
        </w:rPr>
        <w:t>набора базовых функции интерфейсов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>програ</w:t>
      </w:r>
      <w:r w:rsidR="00AB3FF1">
        <w:rPr>
          <w:i/>
          <w:szCs w:val="28"/>
          <w:u w:val="single"/>
          <w:lang w:eastAsia="ru-RU"/>
        </w:rPr>
        <w:t>м</w:t>
      </w:r>
      <w:r w:rsidR="00AB3FF1">
        <w:rPr>
          <w:i/>
          <w:szCs w:val="28"/>
          <w:u w:val="single"/>
          <w:lang w:eastAsia="ru-RU"/>
        </w:rPr>
        <w:t>мирования приложений операционных систем семейства</w:t>
      </w:r>
      <w:proofErr w:type="gramEnd"/>
      <w:r w:rsid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Microsoft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Wi</w:t>
      </w:r>
      <w:r w:rsidR="00AB3FF1">
        <w:rPr>
          <w:i/>
          <w:szCs w:val="28"/>
          <w:u w:val="single"/>
          <w:lang w:val="en-US" w:eastAsia="ru-RU"/>
        </w:rPr>
        <w:t>n</w:t>
      </w:r>
      <w:r w:rsidR="00AB3FF1">
        <w:rPr>
          <w:i/>
          <w:szCs w:val="28"/>
          <w:u w:val="single"/>
          <w:lang w:val="en-US" w:eastAsia="ru-RU"/>
        </w:rPr>
        <w:t>dows</w:t>
      </w:r>
      <w:r w:rsidR="00AB3FF1">
        <w:rPr>
          <w:i/>
          <w:szCs w:val="28"/>
          <w:u w:val="single"/>
          <w:lang w:eastAsia="ru-RU"/>
        </w:rPr>
        <w:t>(</w:t>
      </w:r>
      <w:r w:rsidR="00AB3FF1">
        <w:rPr>
          <w:i/>
          <w:szCs w:val="28"/>
          <w:u w:val="single"/>
          <w:lang w:val="en-US" w:eastAsia="ru-RU"/>
        </w:rPr>
        <w:t>Windows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API</w:t>
      </w:r>
      <w:r w:rsidR="00AB3FF1">
        <w:rPr>
          <w:i/>
          <w:szCs w:val="28"/>
          <w:u w:val="single"/>
          <w:lang w:eastAsia="ru-RU"/>
        </w:rPr>
        <w:t>).</w:t>
      </w:r>
      <w:r w:rsidR="00C7325B">
        <w:rPr>
          <w:i/>
          <w:szCs w:val="28"/>
          <w:u w:val="single"/>
          <w:lang w:eastAsia="ru-RU"/>
        </w:rPr>
        <w:t xml:space="preserve"> Реализовать графический пользовательский инте</w:t>
      </w:r>
      <w:r w:rsidR="00C7325B">
        <w:rPr>
          <w:i/>
          <w:szCs w:val="28"/>
          <w:u w:val="single"/>
          <w:lang w:eastAsia="ru-RU"/>
        </w:rPr>
        <w:t>р</w:t>
      </w:r>
      <w:r w:rsidR="00C7325B">
        <w:rPr>
          <w:i/>
          <w:szCs w:val="28"/>
          <w:u w:val="single"/>
          <w:lang w:eastAsia="ru-RU"/>
        </w:rPr>
        <w:t xml:space="preserve">фейс. Реализовать управление процессом игры с использованием функций обработки аппаратных сообщений интерфейса </w:t>
      </w:r>
      <w:r w:rsidR="00C7325B">
        <w:rPr>
          <w:i/>
          <w:szCs w:val="28"/>
          <w:u w:val="single"/>
          <w:lang w:val="en-US" w:eastAsia="ru-RU"/>
        </w:rPr>
        <w:t>Windows</w:t>
      </w:r>
      <w:r w:rsidR="00C7325B" w:rsidRPr="00C7325B">
        <w:rPr>
          <w:i/>
          <w:szCs w:val="28"/>
          <w:u w:val="single"/>
          <w:lang w:eastAsia="ru-RU"/>
        </w:rPr>
        <w:t xml:space="preserve"> </w:t>
      </w:r>
      <w:r w:rsidR="00C7325B">
        <w:rPr>
          <w:i/>
          <w:szCs w:val="28"/>
          <w:u w:val="single"/>
          <w:lang w:val="en-US" w:eastAsia="ru-RU"/>
        </w:rPr>
        <w:t>API</w:t>
      </w:r>
      <w:r w:rsidR="00C7325B" w:rsidRPr="00C7325B">
        <w:rPr>
          <w:i/>
          <w:szCs w:val="28"/>
          <w:u w:val="single"/>
          <w:lang w:eastAsia="ru-RU"/>
        </w:rPr>
        <w:t>.</w:t>
      </w:r>
      <w:r w:rsidR="00AB3FF1" w:rsidRPr="00585854">
        <w:rPr>
          <w:szCs w:val="28"/>
        </w:rPr>
        <w:t>________</w:t>
      </w:r>
      <w:r w:rsidR="00C7325B">
        <w:rPr>
          <w:szCs w:val="28"/>
        </w:rPr>
        <w:t>__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C7325B" w:rsidRDefault="00D85E33">
      <w:pPr>
        <w:ind w:firstLine="0"/>
        <w:rPr>
          <w:i/>
          <w:szCs w:val="28"/>
          <w:u w:val="single"/>
          <w:lang w:eastAsia="ru-RU"/>
        </w:rPr>
      </w:pPr>
      <w:r w:rsidRPr="00C7325B">
        <w:rPr>
          <w:i/>
          <w:szCs w:val="28"/>
          <w:u w:val="single"/>
          <w:lang w:eastAsia="ru-RU"/>
        </w:rPr>
        <w:br w:type="page"/>
      </w:r>
    </w:p>
    <w:p w:rsidR="00585854" w:rsidRPr="00585854" w:rsidRDefault="00585854" w:rsidP="00D85E33">
      <w:pPr>
        <w:ind w:firstLine="0"/>
        <w:rPr>
          <w:szCs w:val="28"/>
        </w:rPr>
      </w:pPr>
      <w:r w:rsidRPr="00585854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8D6375" w:rsidP="00CD761F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585854" w:rsidRPr="00585854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585854" w:rsidRPr="00585854">
        <w:rPr>
          <w:i/>
          <w:szCs w:val="28"/>
        </w:rPr>
        <w:t>_____</w:t>
      </w:r>
      <w:r w:rsidR="00585854"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AB3FF1">
        <w:rPr>
          <w:rFonts w:ascii="Times New Roman" w:hAnsi="Times New Roman"/>
          <w:i/>
          <w:sz w:val="28"/>
          <w:szCs w:val="28"/>
          <w:u w:val="single"/>
        </w:rPr>
        <w:t>Базылев Е.Н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="00C7325B">
        <w:rPr>
          <w:rFonts w:eastAsia="Times New Roman"/>
          <w:i/>
          <w:szCs w:val="28"/>
          <w:u w:val="single"/>
          <w:lang w:eastAsia="ru-RU"/>
        </w:rPr>
        <w:t>15.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(с обозначением сроков выполнения и процентом от общего обьема работы):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1. Введение к 20.09.2018г. – 10 % готовности работы;</w:t>
      </w:r>
      <w:r w:rsidRPr="00C7325B">
        <w:rPr>
          <w:rFonts w:eastAsia="Times New Roman"/>
          <w:i/>
          <w:szCs w:val="28"/>
          <w:lang w:eastAsia="ru-RU"/>
        </w:rPr>
        <w:t>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2 к 15.10.2018г. – 3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C7325B" w:rsidRPr="00C7325B" w:rsidRDefault="004C22DE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3 к </w:t>
      </w:r>
      <w:r w:rsidRPr="004C22DE">
        <w:rPr>
          <w:rFonts w:eastAsia="Times New Roman"/>
          <w:i/>
          <w:szCs w:val="28"/>
          <w:u w:val="single"/>
          <w:lang w:eastAsia="ru-RU"/>
        </w:rPr>
        <w:t>01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11.2018г. – 60% готовности работы</w:t>
      </w:r>
      <w:r w:rsidR="00C7325B" w:rsidRPr="00C7325B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 xml:space="preserve">Раздел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4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к 0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5</w:t>
      </w:r>
      <w:r w:rsidRPr="00C7325B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 – 8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004D48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u w:val="single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ключени</w:t>
      </w:r>
      <w:proofErr w:type="gramStart"/>
      <w:r w:rsidRPr="00C7325B">
        <w:rPr>
          <w:rFonts w:eastAsia="Times New Roman"/>
          <w:i/>
          <w:szCs w:val="28"/>
          <w:u w:val="single"/>
          <w:lang w:val="en-US" w:eastAsia="ru-RU"/>
        </w:rPr>
        <w:t>e</w:t>
      </w:r>
      <w:proofErr w:type="gramEnd"/>
      <w:r w:rsidRPr="00C7325B">
        <w:rPr>
          <w:rFonts w:eastAsia="Times New Roman"/>
          <w:i/>
          <w:szCs w:val="28"/>
          <w:u w:val="single"/>
          <w:lang w:eastAsia="ru-RU"/>
        </w:rPr>
        <w:t xml:space="preserve">  к 10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.2018г. – 90% готовности работы; 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             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C7325B">
        <w:rPr>
          <w:rFonts w:eastAsia="Times New Roman"/>
          <w:i/>
          <w:szCs w:val="28"/>
          <w:lang w:eastAsia="ru-RU"/>
        </w:rPr>
        <w:t>_____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Pr="00C7325B">
        <w:rPr>
          <w:rFonts w:eastAsia="Times New Roman"/>
          <w:i/>
          <w:szCs w:val="28"/>
          <w:u w:val="single"/>
          <w:lang w:eastAsia="ru-RU"/>
        </w:rPr>
        <w:t>оформление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 пояснительной записки </w:t>
      </w:r>
      <w:r w:rsidR="004C22DE">
        <w:rPr>
          <w:rFonts w:eastAsia="Times New Roman"/>
          <w:i/>
          <w:szCs w:val="28"/>
          <w:u w:val="single"/>
          <w:lang w:eastAsia="ru-RU"/>
        </w:rPr>
        <w:t>и графического материала к 15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–100%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>готовности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работы</w:t>
      </w:r>
      <w:r w:rsidR="00004D48" w:rsidRPr="00C7325B">
        <w:rPr>
          <w:rFonts w:eastAsia="Times New Roman"/>
          <w:i/>
          <w:szCs w:val="28"/>
          <w:lang w:eastAsia="ru-RU"/>
        </w:rPr>
        <w:t>____________________________________________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щита курсово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го проекта с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5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2018г. по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30</w:t>
      </w:r>
      <w:r w:rsidR="004C22DE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Pr="00C7325B">
        <w:rPr>
          <w:rFonts w:eastAsia="Times New Roman"/>
          <w:i/>
          <w:szCs w:val="28"/>
          <w:lang w:eastAsia="ru-RU"/>
        </w:rPr>
        <w:t>_________________</w:t>
      </w:r>
      <w:r w:rsidR="00004D48">
        <w:rPr>
          <w:rFonts w:eastAsia="Times New Roman"/>
          <w:i/>
          <w:szCs w:val="28"/>
          <w:lang w:eastAsia="ru-RU"/>
        </w:rPr>
        <w:t>__</w:t>
      </w:r>
    </w:p>
    <w:p w:rsidR="00585854" w:rsidRPr="00C7325B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</w:t>
      </w:r>
      <w:r w:rsidR="00AB3FF1" w:rsidRPr="00AB3FF1">
        <w:t xml:space="preserve"> </w:t>
      </w:r>
      <w:r w:rsidR="00AB3FF1" w:rsidRPr="00AB3FF1">
        <w:rPr>
          <w:rFonts w:eastAsia="Times New Roman"/>
          <w:i/>
          <w:szCs w:val="28"/>
          <w:lang w:eastAsia="ru-RU"/>
        </w:rPr>
        <w:t>Базылев Е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r w:rsidR="000018AC">
        <w:rPr>
          <w:rFonts w:eastAsia="Times New Roman"/>
          <w:i/>
          <w:szCs w:val="28"/>
          <w:u w:val="single"/>
          <w:lang w:eastAsia="ru-RU"/>
        </w:rPr>
        <w:t>Гринчик В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В.   </w:t>
      </w:r>
      <w:r w:rsidR="004C22DE">
        <w:rPr>
          <w:rFonts w:eastAsia="Times New Roman"/>
          <w:i/>
          <w:szCs w:val="28"/>
          <w:u w:val="single"/>
          <w:lang w:val="en-US" w:eastAsia="ru-RU"/>
        </w:rPr>
        <w:t>30</w:t>
      </w:r>
      <w:r w:rsidR="00004D48">
        <w:rPr>
          <w:rFonts w:eastAsia="Times New Roman"/>
          <w:i/>
          <w:szCs w:val="28"/>
          <w:u w:val="single"/>
          <w:lang w:eastAsia="ru-RU"/>
        </w:rPr>
        <w:t>.1</w:t>
      </w:r>
      <w:r w:rsidR="004C22DE">
        <w:rPr>
          <w:rFonts w:eastAsia="Times New Roman"/>
          <w:i/>
          <w:szCs w:val="28"/>
          <w:u w:val="single"/>
          <w:lang w:val="en-US" w:eastAsia="ru-RU"/>
        </w:rPr>
        <w:t>1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2" w:name="_Toc388266381"/>
    <w:bookmarkStart w:id="3" w:name="_Toc388434568"/>
    <w:bookmarkStart w:id="4" w:name="_Toc411433279"/>
    <w:bookmarkStart w:id="5" w:name="_Toc411433517"/>
    <w:bookmarkStart w:id="6" w:name="_Toc411433712"/>
    <w:bookmarkStart w:id="7" w:name="_Toc411433880"/>
    <w:p w:rsidR="008D6375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514773" w:history="1">
        <w:r w:rsidR="008D6375" w:rsidRPr="00F0347F">
          <w:rPr>
            <w:rStyle w:val="af"/>
          </w:rPr>
          <w:t>Введ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5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4" w:history="1">
        <w:r w:rsidR="008D6375" w:rsidRPr="00F0347F">
          <w:rPr>
            <w:rStyle w:val="af"/>
          </w:rPr>
          <w:t>1 Анализ литературных источников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4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6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5" w:history="1">
        <w:r w:rsidR="008D6375" w:rsidRPr="00F0347F">
          <w:rPr>
            <w:rStyle w:val="af"/>
          </w:rPr>
          <w:t>1.1 Анализ существующих приложений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5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6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6" w:history="1">
        <w:r w:rsidR="008D6375" w:rsidRPr="00F0347F">
          <w:rPr>
            <w:rStyle w:val="af"/>
          </w:rPr>
          <w:t>2 моделирование предметной области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6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7" w:history="1">
        <w:r w:rsidR="008D6375" w:rsidRPr="00F0347F">
          <w:rPr>
            <w:rStyle w:val="af"/>
          </w:rPr>
          <w:t>2.1 Цель</w:t>
        </w:r>
        <w:r w:rsidR="008D6375">
          <w:rPr>
            <w:webHidden/>
          </w:rPr>
          <w:tab/>
        </w:r>
        <w:r w:rsidR="008D6375" w:rsidRP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7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8" w:history="1">
        <w:r w:rsidR="008D6375" w:rsidRPr="00F0347F">
          <w:rPr>
            <w:rStyle w:val="af"/>
          </w:rPr>
          <w:t>2.2 Задачи</w:t>
        </w:r>
        <w:r w:rsidR="008D6375">
          <w:rPr>
            <w:webHidden/>
          </w:rPr>
          <w:tab/>
        </w:r>
        <w:r w:rsidR="008D6375" w:rsidRP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8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9" w:history="1">
        <w:r w:rsidR="008D6375" w:rsidRPr="00F0347F">
          <w:rPr>
            <w:rStyle w:val="af"/>
          </w:rPr>
          <w:t>2.3 Обоснование выбора языка программирования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9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0" w:history="1">
        <w:r w:rsidR="008D6375" w:rsidRPr="00F0347F">
          <w:rPr>
            <w:rStyle w:val="af"/>
          </w:rPr>
          <w:t>3 Разработка программного средства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0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0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1" w:history="1">
        <w:r w:rsidR="008D6375" w:rsidRPr="00F0347F">
          <w:rPr>
            <w:rStyle w:val="af"/>
          </w:rPr>
          <w:t>3.1 Визуальное представление приложения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1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0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2" w:history="1">
        <w:r w:rsidR="008D6375" w:rsidRPr="00F0347F">
          <w:rPr>
            <w:rStyle w:val="af"/>
          </w:rPr>
          <w:t>3. 2 Схема алгоритмов решения задачи по ГОСТ 19.701-90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2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4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3" w:history="1">
        <w:r w:rsidR="008D6375" w:rsidRPr="00F0347F">
          <w:rPr>
            <w:rStyle w:val="af"/>
          </w:rPr>
          <w:t>4 Руководство по установке и использованию программного средства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4" w:history="1">
        <w:r w:rsidR="0090154C">
          <w:rPr>
            <w:rStyle w:val="af"/>
          </w:rPr>
          <w:t>4</w:t>
        </w:r>
        <w:r w:rsidR="008D6375" w:rsidRPr="00F0347F">
          <w:rPr>
            <w:rStyle w:val="af"/>
          </w:rPr>
          <w:t>.1 Начало работы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4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9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5" w:history="1">
        <w:r w:rsidR="008D6375" w:rsidRPr="00F0347F">
          <w:rPr>
            <w:rStyle w:val="af"/>
          </w:rPr>
          <w:t>Заключ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5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1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6" w:history="1">
        <w:r w:rsidR="008D6375" w:rsidRPr="00F0347F">
          <w:rPr>
            <w:rStyle w:val="af"/>
          </w:rPr>
          <w:t>Список использованной литературы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6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2</w:t>
        </w:r>
        <w:r w:rsidR="008D6375">
          <w:rPr>
            <w:webHidden/>
          </w:rPr>
          <w:fldChar w:fldCharType="end"/>
        </w:r>
      </w:hyperlink>
    </w:p>
    <w:p w:rsidR="008D6375" w:rsidRDefault="00033FA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7" w:history="1">
        <w:r w:rsidR="008D6375" w:rsidRPr="00F0347F">
          <w:rPr>
            <w:rStyle w:val="af"/>
            <w:rFonts w:cs="Courier New"/>
          </w:rPr>
          <w:t>5</w:t>
        </w:r>
        <w:r w:rsidR="008D6375" w:rsidRPr="00F0347F">
          <w:rPr>
            <w:rStyle w:val="af"/>
          </w:rPr>
          <w:t xml:space="preserve"> ПРИЛОЖ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7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3</w:t>
        </w:r>
        <w:r w:rsidR="008D6375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8" w:name="_Toc411870072"/>
      <w:bookmarkStart w:id="9" w:name="_Toc516199112"/>
      <w:bookmarkStart w:id="10" w:name="_Toc25514773"/>
      <w:bookmarkStart w:id="11" w:name="_Toc388266366"/>
      <w:bookmarkStart w:id="12" w:name="_Toc388266385"/>
      <w:bookmarkStart w:id="13" w:name="_Toc388266396"/>
      <w:bookmarkStart w:id="14" w:name="_Toc388434572"/>
      <w:bookmarkStart w:id="15" w:name="_Toc411432894"/>
      <w:bookmarkStart w:id="16" w:name="_Toc411433283"/>
      <w:bookmarkStart w:id="17" w:name="_Toc411433521"/>
      <w:bookmarkStart w:id="18" w:name="_Toc411433716"/>
      <w:bookmarkStart w:id="19" w:name="_Toc411433884"/>
      <w:bookmarkStart w:id="20" w:name="_Toc411870076"/>
      <w:bookmarkEnd w:id="2"/>
      <w:bookmarkEnd w:id="3"/>
      <w:bookmarkEnd w:id="4"/>
      <w:bookmarkEnd w:id="5"/>
      <w:bookmarkEnd w:id="6"/>
      <w:bookmarkEnd w:id="7"/>
      <w:r>
        <w:lastRenderedPageBreak/>
        <w:t>Введение</w:t>
      </w:r>
      <w:bookmarkEnd w:id="8"/>
      <w:bookmarkEnd w:id="9"/>
      <w:bookmarkEnd w:id="10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1" w:name="_Toc388266363"/>
      <w:bookmarkStart w:id="22" w:name="_Toc388266382"/>
      <w:bookmarkStart w:id="23" w:name="_Toc388266393"/>
      <w:bookmarkStart w:id="24" w:name="_Toc388434569"/>
      <w:bookmarkStart w:id="25" w:name="_Toc411432891"/>
      <w:bookmarkStart w:id="26" w:name="_Toc411433280"/>
      <w:bookmarkStart w:id="27" w:name="_Toc411433518"/>
      <w:bookmarkStart w:id="28" w:name="_Toc411433713"/>
      <w:bookmarkStart w:id="29" w:name="_Toc411433881"/>
      <w:bookmarkStart w:id="30" w:name="_Toc411870073"/>
      <w:bookmarkStart w:id="31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геймплея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gramEnd"/>
      <w:r w:rsidR="003C3481">
        <w:t xml:space="preserve">ролеплей) связей </w:t>
      </w:r>
      <w:r w:rsidRPr="00596941">
        <w:t xml:space="preserve"> с партнёрами по игре</w:t>
      </w:r>
      <w:r w:rsidR="003C3481">
        <w:t xml:space="preserve">. 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</w:t>
      </w:r>
      <w:r w:rsidR="001930C5">
        <w:t xml:space="preserve"> так называ</w:t>
      </w:r>
      <w:r w:rsidR="001930C5">
        <w:t>е</w:t>
      </w:r>
      <w:r w:rsidR="001930C5">
        <w:t>мых геймеров -</w:t>
      </w:r>
      <w:r>
        <w:t xml:space="preserve"> лю</w:t>
      </w:r>
      <w:r w:rsidR="001930C5">
        <w:t>дей</w:t>
      </w:r>
      <w:r>
        <w:t xml:space="preserve"> которые </w:t>
      </w:r>
      <w:r w:rsidR="003C3481">
        <w:t xml:space="preserve">постоянно </w:t>
      </w:r>
      <w:r>
        <w:t>играют в игры</w:t>
      </w:r>
      <w:r w:rsidR="003C3481">
        <w:t xml:space="preserve">, и даже </w:t>
      </w:r>
      <w:r w:rsidR="00332B40">
        <w:t>зарабат</w:t>
      </w:r>
      <w:r w:rsidR="00332B40">
        <w:t>ы</w:t>
      </w:r>
      <w:r w:rsidR="00332B40">
        <w:t>вают</w:t>
      </w:r>
      <w:r w:rsidR="003C3481">
        <w:t xml:space="preserve"> на этом деньги</w:t>
      </w:r>
      <w:r>
        <w:t xml:space="preserve">. Будь то </w:t>
      </w:r>
      <w:r w:rsidR="001930C5">
        <w:t>новейшая</w:t>
      </w:r>
      <w:r>
        <w:t xml:space="preserve"> игра на</w:t>
      </w:r>
      <w:r w:rsidR="001930C5">
        <w:t xml:space="preserve"> современной</w:t>
      </w:r>
      <w:r>
        <w:t xml:space="preserve"> игровой пр</w:t>
      </w:r>
      <w:r>
        <w:t>и</w:t>
      </w:r>
      <w:r>
        <w:t xml:space="preserve">ставке или </w:t>
      </w:r>
      <w:r w:rsidR="001930C5">
        <w:t>старая аркада на игровом автомате или эмуляторе</w:t>
      </w:r>
      <w:r w:rsidR="003C3481">
        <w:t xml:space="preserve">. </w:t>
      </w:r>
      <w:r w:rsidR="001930C5">
        <w:t>По</w:t>
      </w:r>
      <w:r w:rsidR="00332B40">
        <w:t xml:space="preserve"> некоторы</w:t>
      </w:r>
      <w:r w:rsidR="001930C5">
        <w:t>м</w:t>
      </w:r>
      <w:r w:rsidR="00332B40">
        <w:t xml:space="preserve"> </w:t>
      </w:r>
      <w:r w:rsidR="001930C5">
        <w:t>играм</w:t>
      </w:r>
      <w:r w:rsidR="00690AD7">
        <w:t>,</w:t>
      </w:r>
      <w:r w:rsidR="00332B40">
        <w:t xml:space="preserve"> относящиеся к так называемой не стареющей классике </w:t>
      </w:r>
      <w:r w:rsidR="001930C5">
        <w:t>проводятся ежегодные турниры</w:t>
      </w:r>
      <w:r w:rsidR="00690AD7">
        <w:t>.</w:t>
      </w:r>
      <w:r w:rsidR="00332B40">
        <w:t xml:space="preserve">  В популярные игры может одновременно играть более миллиона человек. </w:t>
      </w:r>
      <w:r w:rsidR="001930C5">
        <w:t>Однако чаще всего подобные турниры ассоциируются с</w:t>
      </w:r>
      <w:r>
        <w:t xml:space="preserve"> таким</w:t>
      </w:r>
      <w:r w:rsidR="001930C5">
        <w:t>и</w:t>
      </w:r>
      <w:r>
        <w:t xml:space="preserve"> играм</w:t>
      </w:r>
      <w:r w:rsidR="001930C5">
        <w:t>и</w:t>
      </w:r>
      <w:r>
        <w:t xml:space="preserve">, как </w:t>
      </w:r>
      <w:r w:rsidR="00433918">
        <w:rPr>
          <w:lang w:val="en-US"/>
        </w:rPr>
        <w:t>Pac</w:t>
      </w:r>
      <w:r w:rsidR="00433918" w:rsidRPr="00433918">
        <w:t>-</w:t>
      </w:r>
      <w:r w:rsidR="00433918">
        <w:rPr>
          <w:lang w:val="en-US"/>
        </w:rPr>
        <w:t>Man</w:t>
      </w:r>
      <w:r w:rsidRPr="00AA52F4">
        <w:t xml:space="preserve">, </w:t>
      </w:r>
      <w:r w:rsidR="00433918">
        <w:rPr>
          <w:lang w:val="en-US"/>
        </w:rPr>
        <w:t>Tetris</w:t>
      </w:r>
      <w:r w:rsidRPr="00AA52F4">
        <w:t xml:space="preserve">, </w:t>
      </w:r>
      <w:r w:rsidR="00433918">
        <w:rPr>
          <w:lang w:val="en-US"/>
        </w:rPr>
        <w:t>Pong</w:t>
      </w:r>
      <w:r w:rsidR="001060A8">
        <w:t xml:space="preserve">. Но существует огромное число </w:t>
      </w:r>
      <w:proofErr w:type="gramStart"/>
      <w:r w:rsidR="001060A8">
        <w:t>игр</w:t>
      </w:r>
      <w:proofErr w:type="gramEnd"/>
      <w:r w:rsidR="001060A8">
        <w:t xml:space="preserve"> которые хотя и не имеют столь громких имен, однако также представлены на различных турнирах это </w:t>
      </w:r>
      <w:r w:rsidR="00433918">
        <w:rPr>
          <w:lang w:val="en-US"/>
        </w:rPr>
        <w:t>BreakOut</w:t>
      </w:r>
      <w:r w:rsidR="00433918" w:rsidRPr="00433918">
        <w:t xml:space="preserve">, </w:t>
      </w:r>
      <w:r w:rsidR="00433918">
        <w:rPr>
          <w:lang w:val="en-US"/>
        </w:rPr>
        <w:t>Qix</w:t>
      </w:r>
      <w:r w:rsidR="00433918" w:rsidRPr="00433918">
        <w:t xml:space="preserve">, </w:t>
      </w:r>
      <w:r w:rsidR="00433918">
        <w:rPr>
          <w:lang w:val="en-US"/>
        </w:rPr>
        <w:t>Xonix</w:t>
      </w:r>
      <w:r w:rsidR="00433918" w:rsidRPr="00433918">
        <w:t xml:space="preserve">, </w:t>
      </w:r>
      <w:r w:rsidR="00433918">
        <w:t>и т. д.</w:t>
      </w:r>
      <w:r w:rsidR="001060A8">
        <w:t>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</w:t>
      </w:r>
      <w:r w:rsidR="001930C5">
        <w:t>чтобы вспомнить игры из детства вовсе не обязательно идти в зал игровых автоматов или устанавливать эмулятор</w:t>
      </w:r>
      <w:r w:rsidR="00690AD7">
        <w:t>.</w:t>
      </w:r>
      <w:r w:rsidR="001930C5">
        <w:t xml:space="preserve"> Многие игры старые и</w:t>
      </w:r>
      <w:r w:rsidR="001930C5">
        <w:t>г</w:t>
      </w:r>
      <w:r w:rsidR="001930C5">
        <w:t>ры воссоздаются на современных платформах</w:t>
      </w:r>
      <w:r w:rsidR="001060A8">
        <w:t xml:space="preserve"> </w:t>
      </w:r>
      <w:proofErr w:type="gramStart"/>
      <w:r w:rsidR="001060A8">
        <w:t>и</w:t>
      </w:r>
      <w:proofErr w:type="gramEnd"/>
      <w:r w:rsidR="001060A8">
        <w:t xml:space="preserve"> не смотря на свою </w:t>
      </w:r>
      <w:r w:rsidR="001060A8" w:rsidRPr="001060A8">
        <w:t>“</w:t>
      </w:r>
      <w:r w:rsidR="001060A8">
        <w:t>ст</w:t>
      </w:r>
      <w:r w:rsidR="001060A8">
        <w:t>а</w:t>
      </w:r>
      <w:r w:rsidR="001060A8">
        <w:t>рость</w:t>
      </w:r>
      <w:r w:rsidR="001060A8" w:rsidRPr="001060A8">
        <w:t>”</w:t>
      </w:r>
      <w:r w:rsidR="001060A8">
        <w:t xml:space="preserve"> зачастую пользуются успехом.</w:t>
      </w:r>
      <w:r w:rsidR="00690AD7">
        <w:t xml:space="preserve"> И именно на основани</w:t>
      </w:r>
      <w:proofErr w:type="gramStart"/>
      <w:r w:rsidR="00690AD7">
        <w:t>е</w:t>
      </w:r>
      <w:proofErr w:type="gramEnd"/>
      <w:r w:rsidR="00690AD7">
        <w:t xml:space="preserve"> утверждений описанных  выше я принял решение </w:t>
      </w:r>
      <w:r w:rsidR="001060A8">
        <w:t xml:space="preserve">поучаствовать в процессе воссоздания незаслуженно забытых игр </w:t>
      </w:r>
      <w:r w:rsidR="00690AD7">
        <w:t xml:space="preserve">разработать </w:t>
      </w:r>
      <w:r w:rsidR="001060A8">
        <w:t xml:space="preserve">версию игры </w:t>
      </w:r>
      <w:r w:rsidR="001060A8" w:rsidRPr="001060A8">
        <w:t>“</w:t>
      </w:r>
      <w:r w:rsidR="001060A8">
        <w:rPr>
          <w:lang w:val="en-US"/>
        </w:rPr>
        <w:t>Xonix</w:t>
      </w:r>
      <w:r w:rsidR="001060A8" w:rsidRPr="001060A8">
        <w:t xml:space="preserve">” </w:t>
      </w:r>
      <w:r w:rsidR="001060A8">
        <w:t>которая бы р</w:t>
      </w:r>
      <w:r w:rsidR="001060A8">
        <w:t>а</w:t>
      </w:r>
      <w:r w:rsidR="001060A8">
        <w:t>ботала</w:t>
      </w:r>
      <w:r w:rsidR="001060A8" w:rsidRPr="001060A8">
        <w:t xml:space="preserve"> </w:t>
      </w:r>
      <w:r w:rsidR="001060A8">
        <w:t xml:space="preserve">на современных представителях операционных систем семейства </w:t>
      </w:r>
      <w:r w:rsidR="001060A8" w:rsidRPr="001060A8">
        <w:rPr>
          <w:lang w:val="en-US"/>
        </w:rPr>
        <w:t>M</w:t>
      </w:r>
      <w:r w:rsidR="001060A8" w:rsidRPr="001060A8">
        <w:rPr>
          <w:lang w:val="en-US"/>
        </w:rPr>
        <w:t>i</w:t>
      </w:r>
      <w:r w:rsidR="001060A8" w:rsidRPr="001060A8">
        <w:rPr>
          <w:lang w:val="en-US"/>
        </w:rPr>
        <w:t>crosoft</w:t>
      </w:r>
      <w:r w:rsidR="001060A8" w:rsidRPr="001060A8">
        <w:t xml:space="preserve"> </w:t>
      </w:r>
      <w:r w:rsidR="001060A8">
        <w:rPr>
          <w:lang w:val="en-US"/>
        </w:rPr>
        <w:t>Windows</w:t>
      </w:r>
      <w:r w:rsidR="001060A8">
        <w:t xml:space="preserve"> </w:t>
      </w:r>
      <w:r w:rsidR="00690AD7">
        <w:t xml:space="preserve">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2" w:name="_Toc25514774"/>
      <w:r>
        <w:lastRenderedPageBreak/>
        <w:t>Анализ литературных источников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3" w:name="_Toc516199114"/>
      <w:bookmarkStart w:id="34" w:name="_Toc25514775"/>
      <w:r>
        <w:t>Анализ существующих приложений</w:t>
      </w:r>
      <w:bookmarkEnd w:id="33"/>
      <w:bookmarkEnd w:id="34"/>
    </w:p>
    <w:p w:rsidR="00027485" w:rsidRPr="005371FF" w:rsidRDefault="005371FF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proofErr w:type="gramStart"/>
      <w:r>
        <w:rPr>
          <w:color w:val="000000"/>
          <w:szCs w:val="28"/>
          <w:shd w:val="clear" w:color="auto" w:fill="FFFFFF"/>
        </w:rPr>
        <w:t>Итак</w:t>
      </w:r>
      <w:proofErr w:type="gramEnd"/>
      <w:r>
        <w:rPr>
          <w:color w:val="000000"/>
          <w:szCs w:val="28"/>
          <w:shd w:val="clear" w:color="auto" w:fill="FFFFFF"/>
        </w:rPr>
        <w:t xml:space="preserve"> </w:t>
      </w:r>
      <w:r w:rsidRPr="005371FF">
        <w:rPr>
          <w:color w:val="000000"/>
          <w:szCs w:val="28"/>
          <w:shd w:val="clear" w:color="auto" w:fill="FFFFFF"/>
        </w:rPr>
        <w:t>первоначально игра Xonix была создана в 1984 году для пла</w:t>
      </w:r>
      <w:r w:rsidRPr="005371FF">
        <w:rPr>
          <w:color w:val="000000"/>
          <w:szCs w:val="28"/>
          <w:shd w:val="clear" w:color="auto" w:fill="FFFFFF"/>
        </w:rPr>
        <w:t>т</w:t>
      </w:r>
      <w:r w:rsidRPr="005371FF">
        <w:rPr>
          <w:color w:val="000000"/>
          <w:szCs w:val="28"/>
          <w:shd w:val="clear" w:color="auto" w:fill="FFFFFF"/>
        </w:rPr>
        <w:t xml:space="preserve">формы </w:t>
      </w:r>
      <w:hyperlink r:id="rId10" w:tooltip="IBM PC-совместимый компьютер" w:history="1">
        <w:r w:rsidRPr="005371FF">
          <w:rPr>
            <w:color w:val="000000"/>
            <w:szCs w:val="28"/>
            <w:shd w:val="clear" w:color="auto" w:fill="FFFFFF"/>
          </w:rPr>
          <w:t>PC</w:t>
        </w:r>
      </w:hyperlink>
      <w:r w:rsidRPr="005371FF">
        <w:rPr>
          <w:color w:val="000000"/>
          <w:szCs w:val="28"/>
          <w:shd w:val="clear" w:color="auto" w:fill="FFFFFF"/>
        </w:rPr>
        <w:t xml:space="preserve"> как клон игры </w:t>
      </w:r>
      <w:hyperlink r:id="rId11" w:tooltip="Qix" w:history="1">
        <w:r w:rsidRPr="005371FF">
          <w:rPr>
            <w:color w:val="000000"/>
            <w:szCs w:val="28"/>
            <w:shd w:val="clear" w:color="auto" w:fill="FFFFFF"/>
          </w:rPr>
          <w:t>Qix</w:t>
        </w:r>
      </w:hyperlink>
      <w:r w:rsidRPr="005371FF">
        <w:rPr>
          <w:color w:val="000000"/>
          <w:szCs w:val="28"/>
          <w:shd w:val="clear" w:color="auto" w:fill="FFFFFF"/>
        </w:rPr>
        <w:t xml:space="preserve">, появившейся ранее на </w:t>
      </w:r>
      <w:hyperlink r:id="rId12" w:tooltip="Аркадный автомат" w:history="1">
        <w:r w:rsidRPr="005371FF">
          <w:rPr>
            <w:color w:val="000000"/>
            <w:szCs w:val="28"/>
            <w:shd w:val="clear" w:color="auto" w:fill="FFFFFF"/>
          </w:rPr>
          <w:t>аркадных автоматах</w:t>
        </w:r>
      </w:hyperlink>
      <w:r w:rsidRPr="005371FF">
        <w:rPr>
          <w:color w:val="000000"/>
          <w:szCs w:val="28"/>
          <w:shd w:val="clear" w:color="auto" w:fill="FFFFFF"/>
        </w:rPr>
        <w:t>. Разработана Иланом Рабом  и Дэни Катцем</w:t>
      </w:r>
      <w:r w:rsidR="00027485" w:rsidRPr="00480BF9">
        <w:rPr>
          <w:color w:val="000000"/>
          <w:szCs w:val="28"/>
          <w:shd w:val="clear" w:color="auto" w:fill="FFFFFF"/>
        </w:rPr>
        <w:t>. 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Игровое поле представляет собой сетку из квадратных или пря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>угольных ячеек, поэтому игра легко реализуется в текстовом режиме экрана. Ячейки могут быть двух типов: условно «суша» и «море». По полю движутся управляемый игроком курсор и управляемые программой точки. Курсор 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жет двигаться по вертикали и горизонтали, точки — по диагонали. 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 xml:space="preserve">Курсор может свободно передвигаться по «суше. </w:t>
      </w:r>
      <w:proofErr w:type="gramStart"/>
      <w:r w:rsidRPr="005371FF">
        <w:rPr>
          <w:color w:val="000000"/>
          <w:szCs w:val="28"/>
          <w:shd w:val="clear" w:color="auto" w:fill="FFFFFF"/>
        </w:rPr>
        <w:t>Выходя в «море», он оставляет за собой след, уязвимый для «морских» точек, при этом в «море» нельзя изменить направление движения курсора на противоположное, можно поворачивать только на 90 градусов в любую сторону, также в «море» нельзя останавливаться.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Игра считается проигранной, если курсор точка, если след курсора пересечет «морская» точка или при попытке в «море» изменить направление движение </w:t>
      </w:r>
      <w:proofErr w:type="gramStart"/>
      <w:r w:rsidRPr="005371FF">
        <w:rPr>
          <w:color w:val="000000"/>
          <w:szCs w:val="28"/>
          <w:shd w:val="clear" w:color="auto" w:fill="FFFFFF"/>
        </w:rPr>
        <w:t>на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противоположное или остановиться. Как только курсор снова оказывается на «суше», след его превращается в новую «сушу». Если при этом в «море» появилась замкнутая область, не содержащая точек, то вся эта область также превращается в «су</w:t>
      </w:r>
      <w:r>
        <w:rPr>
          <w:color w:val="000000"/>
          <w:szCs w:val="28"/>
          <w:shd w:val="clear" w:color="auto" w:fill="FFFFFF"/>
        </w:rPr>
        <w:t>шу».</w:t>
      </w:r>
    </w:p>
    <w:p w:rsidR="001F4F5E" w:rsidRPr="00A62570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Проще говоря, игрок, управляя курсором, пытается отсечь куски «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ря», превращая их в «сушу», а точки ему в этом мешают. </w:t>
      </w:r>
    </w:p>
    <w:p w:rsidR="005371FF" w:rsidRDefault="005371FF" w:rsidP="001F4F5E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 </w:t>
      </w:r>
    </w:p>
    <w:p w:rsidR="005371FF" w:rsidRPr="007F5E6B" w:rsidRDefault="005371FF" w:rsidP="005371FF">
      <w:pPr>
        <w:ind w:firstLine="0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br w:type="page"/>
      </w:r>
    </w:p>
    <w:p w:rsidR="005371FF" w:rsidRPr="005371FF" w:rsidRDefault="005371FF" w:rsidP="005371FF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lastRenderedPageBreak/>
        <w:t>К современным аналогам можно отнести такие игры как</w:t>
      </w:r>
      <w:r w:rsidRPr="005371FF">
        <w:rPr>
          <w:color w:val="000000"/>
          <w:szCs w:val="28"/>
          <w:shd w:val="clear" w:color="auto" w:fill="FFFFFF"/>
        </w:rPr>
        <w:t>:</w:t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t>1.1</w:t>
      </w:r>
      <w:r w:rsidR="005371FF" w:rsidRPr="005371FF">
        <w:rPr>
          <w:b/>
          <w:szCs w:val="30"/>
        </w:rPr>
        <w:t xml:space="preserve">.1 </w:t>
      </w:r>
      <w:r w:rsidR="007F5E6B" w:rsidRPr="007F5E6B">
        <w:rPr>
          <w:b/>
          <w:szCs w:val="30"/>
          <w:lang w:val="en-US"/>
        </w:rPr>
        <w:t>AirXonix</w:t>
      </w:r>
      <w:r w:rsidR="005371FF" w:rsidRPr="005371FF">
        <w:rPr>
          <w:b/>
          <w:szCs w:val="30"/>
        </w:rPr>
        <w:t xml:space="preserve"> </w:t>
      </w:r>
      <w:r w:rsidR="005371FF" w:rsidRPr="005371FF">
        <w:rPr>
          <w:szCs w:val="30"/>
        </w:rPr>
        <w:t xml:space="preserve">– популярный </w:t>
      </w:r>
      <w:r w:rsidR="007F5E6B">
        <w:t xml:space="preserve">3D ремейк </w:t>
      </w:r>
      <w:r w:rsidR="007F5E6B">
        <w:rPr>
          <w:lang w:val="en-US"/>
        </w:rPr>
        <w:t>Xonix</w:t>
      </w:r>
      <w:r w:rsidR="007F5E6B" w:rsidRPr="007F5E6B">
        <w:t>.</w:t>
      </w:r>
      <w:r w:rsidR="007F5E6B">
        <w:rPr>
          <w:noProof/>
          <w:lang w:eastAsia="ru-RU"/>
        </w:rPr>
        <w:drawing>
          <wp:inline distT="0" distB="0" distL="0" distR="0" wp14:anchorId="5DFDA4A4" wp14:editId="66A20C5B">
            <wp:extent cx="6092190" cy="4572000"/>
            <wp:effectExtent l="0" t="0" r="3810" b="0"/>
            <wp:docPr id="10" name="Рисунок 10" descr="https://u.kanobu.ru/images/2010/08/27/e89f444e-4c8d-4641-8839-b00475ebbc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u.kanobu.ru/images/2010/08/27/e89f444e-4c8d-4641-8839-b00475ebbc9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="007F5E6B"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r w:rsidR="007F5E6B" w:rsidRPr="007F5E6B">
        <w:rPr>
          <w:bCs/>
          <w:szCs w:val="28"/>
        </w:rPr>
        <w:t>AirXonix</w:t>
      </w:r>
    </w:p>
    <w:p w:rsidR="005371FF" w:rsidRPr="005371FF" w:rsidRDefault="005371FF" w:rsidP="005371FF"/>
    <w:p w:rsidR="007F5E6B" w:rsidRPr="007F5E6B" w:rsidRDefault="007F5E6B" w:rsidP="005371FF">
      <w:pPr>
        <w:rPr>
          <w:noProof/>
          <w:szCs w:val="30"/>
          <w:lang w:eastAsia="ru-RU"/>
        </w:rPr>
      </w:pPr>
      <w:r>
        <w:t xml:space="preserve">Цель игрока в </w:t>
      </w:r>
      <w:r w:rsidRPr="007F5E6B">
        <w:rPr>
          <w:bCs/>
          <w:szCs w:val="28"/>
        </w:rPr>
        <w:t>AirXonix</w:t>
      </w:r>
      <w:r>
        <w:t xml:space="preserve"> - используя некое летающее устройство "з</w:t>
      </w:r>
      <w:r>
        <w:t>а</w:t>
      </w:r>
      <w:r>
        <w:t>полнить" как можно большую часть игрового поля, избегая столкновения с находящимися на нем шарами.</w:t>
      </w:r>
      <w:r w:rsidRPr="005371FF">
        <w:rPr>
          <w:noProof/>
          <w:szCs w:val="30"/>
          <w:lang w:eastAsia="ru-RU"/>
        </w:rPr>
        <w:t xml:space="preserve"> 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3</w:t>
      </w:r>
      <w:r w:rsidR="007F5E6B">
        <w:rPr>
          <w:szCs w:val="28"/>
          <w:lang w:val="en-US"/>
        </w:rPr>
        <w:t>D</w:t>
      </w:r>
      <w:r w:rsidR="007F5E6B" w:rsidRPr="007F5E6B">
        <w:rPr>
          <w:szCs w:val="28"/>
        </w:rPr>
        <w:t xml:space="preserve"> </w:t>
      </w:r>
      <w:r w:rsidR="007F5E6B">
        <w:rPr>
          <w:szCs w:val="28"/>
        </w:rPr>
        <w:t>графика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Размер программы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Несколько уровней сложности.</w:t>
      </w:r>
    </w:p>
    <w:p w:rsidR="005371FF" w:rsidRPr="005371FF" w:rsidRDefault="005371FF" w:rsidP="005371FF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Старость (игра не обновлялась с 1999 года)</w:t>
      </w:r>
      <w:r w:rsidR="005371FF" w:rsidRPr="005371FF">
        <w:rPr>
          <w:szCs w:val="28"/>
        </w:rPr>
        <w:t>;</w:t>
      </w:r>
    </w:p>
    <w:p w:rsidR="007F5E6B" w:rsidRPr="005371FF" w:rsidRDefault="007F5E6B" w:rsidP="007F5E6B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Множество отступлений от классической версии</w:t>
      </w:r>
      <w:r w:rsidRPr="007F5E6B">
        <w:rPr>
          <w:szCs w:val="28"/>
        </w:rPr>
        <w:t xml:space="preserve"> </w:t>
      </w:r>
      <w:r>
        <w:rPr>
          <w:szCs w:val="28"/>
          <w:lang w:val="en-US"/>
        </w:rPr>
        <w:t>Xonix</w:t>
      </w:r>
      <w:r w:rsidRPr="007F5E6B">
        <w:rPr>
          <w:szCs w:val="28"/>
        </w:rPr>
        <w:t>;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 w:rsidRPr="007F5E6B">
        <w:rPr>
          <w:bCs/>
          <w:szCs w:val="28"/>
        </w:rPr>
        <w:t>AirXonix</w:t>
      </w:r>
      <w:r w:rsidR="005371FF" w:rsidRPr="005371FF">
        <w:rPr>
          <w:szCs w:val="28"/>
        </w:rPr>
        <w:t xml:space="preserve"> – </w:t>
      </w:r>
      <w:r>
        <w:rPr>
          <w:szCs w:val="28"/>
        </w:rPr>
        <w:t xml:space="preserve">распространяется на </w:t>
      </w:r>
      <w:r w:rsidR="001447CE">
        <w:rPr>
          <w:szCs w:val="28"/>
        </w:rPr>
        <w:t>коммерческой</w:t>
      </w:r>
      <w:r>
        <w:rPr>
          <w:szCs w:val="28"/>
        </w:rPr>
        <w:t xml:space="preserve"> основе</w:t>
      </w:r>
      <w:r w:rsidR="005371FF" w:rsidRPr="005371FF">
        <w:rPr>
          <w:szCs w:val="28"/>
        </w:rPr>
        <w:t>.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5371FF" w:rsidRPr="005371FF" w:rsidRDefault="005371FF" w:rsidP="005371FF">
      <w:pPr>
        <w:rPr>
          <w:szCs w:val="30"/>
        </w:rPr>
      </w:pPr>
      <w:r w:rsidRPr="005371FF">
        <w:rPr>
          <w:szCs w:val="30"/>
        </w:rPr>
        <w:t xml:space="preserve">В целом, я считаю, что это </w:t>
      </w:r>
      <w:r w:rsidR="001447CE">
        <w:rPr>
          <w:szCs w:val="30"/>
        </w:rPr>
        <w:t xml:space="preserve">лучшая модификация, созданная на основе каноничной игры,  но из-за большого числа изменений её уже нельзя назвать тем самым </w:t>
      </w:r>
      <w:r w:rsidR="001447CE">
        <w:rPr>
          <w:szCs w:val="30"/>
          <w:lang w:val="en-US"/>
        </w:rPr>
        <w:t>Xonix</w:t>
      </w:r>
      <w:r w:rsidRPr="005371FF">
        <w:rPr>
          <w:szCs w:val="30"/>
        </w:rPr>
        <w:t>.</w:t>
      </w:r>
    </w:p>
    <w:p w:rsidR="005371FF" w:rsidRPr="005371FF" w:rsidRDefault="005371FF" w:rsidP="005371FF">
      <w:pPr>
        <w:ind w:firstLine="0"/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lastRenderedPageBreak/>
        <w:t>1.1</w:t>
      </w:r>
      <w:r w:rsidR="005371FF" w:rsidRPr="005371FF">
        <w:rPr>
          <w:b/>
          <w:szCs w:val="30"/>
        </w:rPr>
        <w:t xml:space="preserve">.2 </w:t>
      </w:r>
      <w:r w:rsidRPr="001447CE">
        <w:rPr>
          <w:b/>
          <w:szCs w:val="30"/>
          <w:lang w:val="en-US"/>
        </w:rPr>
        <w:t>xonix</w:t>
      </w:r>
      <w:r w:rsidRPr="001447CE">
        <w:rPr>
          <w:b/>
          <w:szCs w:val="30"/>
        </w:rPr>
        <w:t>.</w:t>
      </w:r>
      <w:r w:rsidRPr="001447CE">
        <w:rPr>
          <w:b/>
          <w:szCs w:val="30"/>
          <w:lang w:val="en-US"/>
        </w:rPr>
        <w:t>pixel</w:t>
      </w:r>
      <w:r w:rsidRPr="001447CE">
        <w:rPr>
          <w:b/>
          <w:szCs w:val="30"/>
        </w:rPr>
        <w:t>-</w:t>
      </w:r>
      <w:r w:rsidRPr="001447CE">
        <w:rPr>
          <w:b/>
          <w:szCs w:val="30"/>
          <w:lang w:val="en-US"/>
        </w:rPr>
        <w:t>tyumen</w:t>
      </w:r>
      <w:r w:rsidRPr="001447CE">
        <w:rPr>
          <w:b/>
          <w:szCs w:val="30"/>
        </w:rPr>
        <w:t xml:space="preserve"> </w:t>
      </w:r>
      <w:r w:rsidR="005371FF" w:rsidRPr="005371FF">
        <w:rPr>
          <w:szCs w:val="30"/>
        </w:rPr>
        <w:t>–</w:t>
      </w:r>
      <w:r w:rsidRPr="001447CE">
        <w:rPr>
          <w:szCs w:val="30"/>
        </w:rPr>
        <w:t xml:space="preserve"> </w:t>
      </w:r>
      <w:r>
        <w:rPr>
          <w:szCs w:val="30"/>
        </w:rPr>
        <w:t xml:space="preserve"> онлайн версия</w:t>
      </w:r>
      <w:r w:rsidRPr="001447CE">
        <w:t xml:space="preserve"> </w:t>
      </w:r>
      <w:r>
        <w:rPr>
          <w:lang w:val="en-US"/>
        </w:rPr>
        <w:t>Xonix</w:t>
      </w:r>
      <w:r w:rsidR="005371FF" w:rsidRPr="005371FF">
        <w:rPr>
          <w:szCs w:val="30"/>
        </w:rPr>
        <w:t>.</w:t>
      </w:r>
      <w:r>
        <w:rPr>
          <w:noProof/>
          <w:szCs w:val="30"/>
          <w:lang w:eastAsia="ru-RU"/>
        </w:rPr>
        <w:drawing>
          <wp:inline distT="0" distB="0" distL="0" distR="0" wp14:anchorId="71C0E4A9" wp14:editId="10110CED">
            <wp:extent cx="5937885" cy="4472940"/>
            <wp:effectExtent l="0" t="0" r="571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1.4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r w:rsidR="001447CE" w:rsidRPr="001447CE">
        <w:rPr>
          <w:bCs/>
          <w:szCs w:val="28"/>
        </w:rPr>
        <w:t>xonix.pixel-tyumen</w:t>
      </w:r>
    </w:p>
    <w:p w:rsidR="005371FF" w:rsidRPr="005371FF" w:rsidRDefault="005371FF" w:rsidP="005371FF">
      <w:pPr>
        <w:jc w:val="center"/>
        <w:rPr>
          <w:i/>
          <w:szCs w:val="30"/>
        </w:rPr>
      </w:pPr>
    </w:p>
    <w:p w:rsidR="005371FF" w:rsidRPr="005371FF" w:rsidRDefault="001447CE" w:rsidP="005371FF">
      <w:pPr>
        <w:rPr>
          <w:szCs w:val="30"/>
        </w:rPr>
      </w:pPr>
      <w:r>
        <w:rPr>
          <w:szCs w:val="30"/>
        </w:rPr>
        <w:t xml:space="preserve">Является полностью классической версией </w:t>
      </w:r>
      <w:r>
        <w:rPr>
          <w:lang w:val="en-US"/>
        </w:rPr>
        <w:t>Xonix</w:t>
      </w:r>
      <w:r>
        <w:rPr>
          <w:szCs w:val="30"/>
        </w:rPr>
        <w:t xml:space="preserve"> перенесенной на</w:t>
      </w:r>
      <w:r w:rsidR="004A64A5">
        <w:rPr>
          <w:szCs w:val="30"/>
        </w:rPr>
        <w:t xml:space="preserve">   </w:t>
      </w:r>
      <w:r>
        <w:rPr>
          <w:szCs w:val="30"/>
        </w:rPr>
        <w:t xml:space="preserve"> </w:t>
      </w:r>
      <w:r>
        <w:rPr>
          <w:szCs w:val="30"/>
          <w:lang w:val="en-US"/>
        </w:rPr>
        <w:t>JavaScript</w:t>
      </w:r>
      <w:r w:rsidR="005371FF" w:rsidRPr="005371FF">
        <w:rPr>
          <w:szCs w:val="30"/>
        </w:rPr>
        <w:t>.</w:t>
      </w:r>
    </w:p>
    <w:p w:rsidR="005371FF" w:rsidRPr="005371FF" w:rsidRDefault="005371FF" w:rsidP="005371FF">
      <w:pPr>
        <w:widowControl w:val="0"/>
        <w:ind w:left="709" w:firstLine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каноничность</w:t>
      </w:r>
      <w:r w:rsidRPr="005371FF">
        <w:rPr>
          <w:szCs w:val="28"/>
        </w:rPr>
        <w:t>.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5371FF" w:rsidRPr="005371FF" w:rsidRDefault="004A64A5" w:rsidP="004A64A5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Необходимость подключения к интернету</w:t>
      </w:r>
      <w:r w:rsidR="005371FF" w:rsidRPr="005371FF">
        <w:rPr>
          <w:szCs w:val="28"/>
        </w:rPr>
        <w:t>;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F753AD" w:rsidRPr="004A64A5" w:rsidRDefault="004A64A5" w:rsidP="005371FF">
      <w:pPr>
        <w:keepNext/>
        <w:jc w:val="both"/>
      </w:pPr>
      <w:r>
        <w:rPr>
          <w:szCs w:val="30"/>
        </w:rPr>
        <w:t xml:space="preserve">Наиболее удачный каноничный ремейк </w:t>
      </w:r>
      <w:r>
        <w:rPr>
          <w:szCs w:val="30"/>
          <w:lang w:val="en-US"/>
        </w:rPr>
        <w:t>Xonix</w:t>
      </w:r>
      <w:r w:rsidR="00F753AD">
        <w:t>.</w:t>
      </w:r>
      <w:r>
        <w:t xml:space="preserve"> Главным </w:t>
      </w:r>
      <w:proofErr w:type="gramStart"/>
      <w:r>
        <w:t>недостатком</w:t>
      </w:r>
      <w:proofErr w:type="gramEnd"/>
      <w:r>
        <w:t xml:space="preserve"> которого я считаю отсутствие возможность скачивания приложения.</w:t>
      </w:r>
    </w:p>
    <w:p w:rsidR="000E3E08" w:rsidRDefault="000E3E08" w:rsidP="00C65D3B">
      <w:pPr>
        <w:pStyle w:val="10"/>
        <w:rPr>
          <w:lang w:val="ru-RU"/>
        </w:rPr>
      </w:pPr>
      <w:bookmarkStart w:id="35" w:name="_Toc25514776"/>
      <w:r>
        <w:rPr>
          <w:lang w:val="ru-RU"/>
        </w:rPr>
        <w:lastRenderedPageBreak/>
        <w:t>моделирование предметной области</w:t>
      </w:r>
      <w:bookmarkEnd w:id="35"/>
    </w:p>
    <w:p w:rsidR="00AF6327" w:rsidRDefault="00AF6327" w:rsidP="00AF6327">
      <w:pPr>
        <w:pStyle w:val="2"/>
      </w:pPr>
      <w:bookmarkStart w:id="36" w:name="_Toc25514777"/>
      <w:r>
        <w:rPr>
          <w:lang w:val="ru-RU"/>
        </w:rPr>
        <w:t>Ц</w:t>
      </w:r>
      <w:r>
        <w:t>ель</w:t>
      </w:r>
      <w:bookmarkEnd w:id="36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r w:rsidR="004A64A5">
        <w:rPr>
          <w:rFonts w:eastAsia="Times New Roman"/>
          <w:szCs w:val="28"/>
          <w:lang w:val="en-US"/>
        </w:rPr>
        <w:t>Xonix</w:t>
      </w:r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</w:t>
      </w:r>
      <w:r w:rsidR="004A64A5" w:rsidRPr="004A64A5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качественным графическим отображением процесса игры и</w:t>
      </w:r>
      <w:r w:rsidR="007E5824">
        <w:rPr>
          <w:rFonts w:eastAsia="Times New Roman"/>
          <w:szCs w:val="28"/>
        </w:rPr>
        <w:t xml:space="preserve"> ко</w:t>
      </w:r>
      <w:r w:rsidR="007E5824">
        <w:rPr>
          <w:rFonts w:eastAsia="Times New Roman"/>
          <w:szCs w:val="28"/>
        </w:rPr>
        <w:t>р</w:t>
      </w:r>
      <w:r w:rsidR="007E5824">
        <w:rPr>
          <w:rFonts w:eastAsia="Times New Roman"/>
          <w:szCs w:val="28"/>
        </w:rPr>
        <w:t xml:space="preserve">ректной передачей </w:t>
      </w:r>
      <w:r w:rsidR="004A64A5">
        <w:rPr>
          <w:rFonts w:eastAsia="Times New Roman"/>
          <w:szCs w:val="28"/>
        </w:rPr>
        <w:t>команд</w:t>
      </w:r>
      <w:r w:rsidR="007E5824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игрока реализованных через интерфейс операц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 xml:space="preserve">онной системы </w:t>
      </w:r>
      <w:r w:rsidR="004A64A5">
        <w:rPr>
          <w:rFonts w:eastAsia="Times New Roman"/>
          <w:szCs w:val="28"/>
          <w:lang w:val="en-US"/>
        </w:rPr>
        <w:t>Windows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7" w:name="_Toc25514778"/>
      <w:r>
        <w:t>Задачи</w:t>
      </w:r>
      <w:bookmarkEnd w:id="37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7C0BEA">
        <w:t xml:space="preserve"> игроками разного уровня</w:t>
      </w:r>
      <w:r w:rsidR="00780C23">
        <w:t xml:space="preserve"> </w:t>
      </w:r>
      <w:r>
        <w:t xml:space="preserve">в </w:t>
      </w:r>
      <w:r w:rsidR="00780C23">
        <w:t>связи,</w:t>
      </w:r>
      <w:r>
        <w:t xml:space="preserve"> с чем польз</w:t>
      </w:r>
      <w:r>
        <w:t>о</w:t>
      </w:r>
      <w:r>
        <w:t>вателю доступны следующие возможности:</w:t>
      </w:r>
    </w:p>
    <w:p w:rsidR="00AF6327" w:rsidRDefault="007C0BEA" w:rsidP="00AF6327">
      <w:pPr>
        <w:pStyle w:val="a"/>
      </w:pPr>
      <w:r>
        <w:t>в</w:t>
      </w:r>
      <w:r w:rsidR="00BB06E8">
        <w:t>озможность</w:t>
      </w:r>
      <w:r w:rsidR="00780C23">
        <w:t xml:space="preserve"> изменения скорости противников</w:t>
      </w:r>
      <w:r>
        <w:rPr>
          <w:lang w:val="en-US"/>
        </w:rPr>
        <w:t>;</w:t>
      </w:r>
    </w:p>
    <w:p w:rsidR="00AF6327" w:rsidRDefault="00780C23" w:rsidP="00AF6327">
      <w:pPr>
        <w:pStyle w:val="a"/>
      </w:pPr>
      <w:r>
        <w:t>возможность изменения числа противников</w:t>
      </w:r>
      <w:r w:rsidR="00BB06E8">
        <w:t>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8" w:name="_Toc25514779"/>
      <w:r>
        <w:rPr>
          <w:lang w:val="ru-RU"/>
        </w:rPr>
        <w:t>Обоснование выбора языка программирования</w:t>
      </w:r>
      <w:bookmarkEnd w:id="38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7C0BEA" w:rsidRPr="007C0BEA">
        <w:rPr>
          <w:szCs w:val="28"/>
        </w:rPr>
        <w:t>++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>– Visual Studio 201</w:t>
      </w:r>
      <w:r w:rsidR="007C0BEA" w:rsidRPr="007C0BEA">
        <w:rPr>
          <w:color w:val="000000"/>
          <w:szCs w:val="28"/>
        </w:rPr>
        <w:t>9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Windows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="008D6375">
        <w:rPr>
          <w:color w:val="333333"/>
          <w:szCs w:val="28"/>
        </w:rPr>
        <w:t xml:space="preserve">зык программирования C++ </w:t>
      </w:r>
      <w:r w:rsidRPr="00433460">
        <w:rPr>
          <w:color w:val="333333"/>
          <w:szCs w:val="28"/>
        </w:rPr>
        <w:t xml:space="preserve">претендует на </w:t>
      </w:r>
      <w:r w:rsidR="008D6375">
        <w:rPr>
          <w:color w:val="333333"/>
          <w:szCs w:val="28"/>
        </w:rPr>
        <w:t>объектную</w:t>
      </w:r>
      <w:r w:rsidR="008D6375" w:rsidRPr="008D6375"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ориентирова</w:t>
      </w:r>
      <w:r w:rsidRPr="00433460">
        <w:rPr>
          <w:color w:val="333333"/>
          <w:szCs w:val="28"/>
        </w:rPr>
        <w:t>н</w:t>
      </w:r>
      <w:r w:rsidRPr="00433460">
        <w:rPr>
          <w:color w:val="333333"/>
          <w:szCs w:val="28"/>
        </w:rPr>
        <w:t xml:space="preserve">ность </w:t>
      </w:r>
    </w:p>
    <w:p w:rsidR="00433460" w:rsidRPr="00CD1C5A" w:rsidRDefault="008D6375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использования библиотеки </w:t>
      </w:r>
      <w:r w:rsidR="00443456">
        <w:rPr>
          <w:color w:val="333333"/>
          <w:szCs w:val="28"/>
        </w:rPr>
        <w:t>windows</w:t>
      </w:r>
      <w:r w:rsidRPr="008D6375">
        <w:rPr>
          <w:color w:val="333333"/>
          <w:szCs w:val="28"/>
        </w:rPr>
        <w:t>;</w:t>
      </w:r>
    </w:p>
    <w:p w:rsidR="00CD1C5A" w:rsidRPr="00433460" w:rsidRDefault="00CD1C5A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взаимодействия с </w:t>
      </w:r>
      <w:r>
        <w:rPr>
          <w:color w:val="333333"/>
          <w:szCs w:val="28"/>
          <w:lang w:val="en-US"/>
        </w:rPr>
        <w:t>Windows</w:t>
      </w:r>
      <w:r w:rsidRPr="00CD1C5A">
        <w:rPr>
          <w:color w:val="333333"/>
          <w:szCs w:val="28"/>
        </w:rPr>
        <w:t xml:space="preserve"> </w:t>
      </w:r>
      <w:r>
        <w:rPr>
          <w:color w:val="333333"/>
          <w:szCs w:val="28"/>
          <w:lang w:val="en-US"/>
        </w:rPr>
        <w:t>API</w:t>
      </w:r>
      <w:r w:rsidRPr="00CD1C5A">
        <w:rPr>
          <w:color w:val="333333"/>
          <w:szCs w:val="28"/>
        </w:rPr>
        <w:t>;</w:t>
      </w:r>
    </w:p>
    <w:p w:rsidR="00FD1042" w:rsidRPr="008D6375" w:rsidRDefault="00433460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</w:t>
      </w:r>
      <w:r w:rsidR="00CD1C5A">
        <w:rPr>
          <w:color w:val="333333"/>
          <w:szCs w:val="28"/>
        </w:rPr>
        <w:t>ифицированная система типизации</w:t>
      </w:r>
      <w:r w:rsidR="00CD1C5A">
        <w:rPr>
          <w:color w:val="333333"/>
          <w:szCs w:val="28"/>
          <w:lang w:val="en-US"/>
        </w:rPr>
        <w:t>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B40DA8" w:rsidRDefault="009506F5" w:rsidP="00C65D3B">
      <w:pPr>
        <w:pStyle w:val="10"/>
      </w:pPr>
      <w:bookmarkStart w:id="39" w:name="_Toc25514780"/>
      <w:r>
        <w:lastRenderedPageBreak/>
        <w:t>Разработка программного средства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39"/>
    </w:p>
    <w:p w:rsidR="00433460" w:rsidRDefault="00433460" w:rsidP="00433460">
      <w:pPr>
        <w:pStyle w:val="2"/>
      </w:pPr>
      <w:bookmarkStart w:id="40" w:name="_Toc532200889"/>
      <w:bookmarkStart w:id="41" w:name="_Toc25514781"/>
      <w:r>
        <w:t>Визуальное представление приложения</w:t>
      </w:r>
      <w:bookmarkEnd w:id="40"/>
      <w:bookmarkEnd w:id="41"/>
    </w:p>
    <w:p w:rsidR="00433460" w:rsidRDefault="00433460" w:rsidP="00DF6BCF"/>
    <w:p w:rsidR="00DF6BCF" w:rsidRPr="00033FA4" w:rsidRDefault="00DF6BCF" w:rsidP="00274741">
      <w:pPr>
        <w:jc w:val="both"/>
      </w:pPr>
      <w:r>
        <w:t>Главный вид программы имеет вид, представленный н</w:t>
      </w:r>
      <w:r w:rsidR="001A09EA">
        <w:t xml:space="preserve">а рисунке 3.1 </w:t>
      </w:r>
      <w:r w:rsidR="00941E24">
        <w:t xml:space="preserve"> </w:t>
      </w:r>
      <w:r w:rsidR="00033FA4">
        <w:t>в нижней части приведен процент поля, захваченный игроком и максимальная скорость соперников.</w:t>
      </w:r>
    </w:p>
    <w:p w:rsidR="00DF6BCF" w:rsidRDefault="00DF6BCF" w:rsidP="00DF6BCF"/>
    <w:p w:rsidR="00DF6BCF" w:rsidRDefault="00033FA4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2AB1E2" wp14:editId="4568DAB7">
            <wp:extent cx="5939790" cy="499447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DF6BCF" w:rsidP="00DF6BCF">
      <w:pPr>
        <w:ind w:firstLine="0"/>
        <w:jc w:val="center"/>
      </w:pPr>
      <w:r>
        <w:t xml:space="preserve">Рисунок 3.1 – Главное </w:t>
      </w:r>
      <w:r w:rsidR="002728CF">
        <w:t>окно</w:t>
      </w:r>
    </w:p>
    <w:p w:rsidR="00DF6BCF" w:rsidRDefault="00DF6BCF" w:rsidP="00274741">
      <w:pPr>
        <w:ind w:firstLine="0"/>
      </w:pP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033FA4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26B598" wp14:editId="3DABA3A2">
            <wp:extent cx="5939790" cy="499447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9E56EE" w:rsidP="009E56EE">
      <w:pPr>
        <w:ind w:firstLine="0"/>
        <w:jc w:val="center"/>
      </w:pPr>
      <w:r>
        <w:t>Рисунок 3.</w:t>
      </w:r>
      <w:r w:rsidR="0050464D">
        <w:t>2</w:t>
      </w:r>
      <w:r>
        <w:t xml:space="preserve"> – </w:t>
      </w:r>
      <w:r w:rsidR="002728CF">
        <w:t>Движения игрока</w:t>
      </w:r>
    </w:p>
    <w:p w:rsidR="00274741" w:rsidRDefault="00274741" w:rsidP="00274741">
      <w:pPr>
        <w:jc w:val="both"/>
      </w:pPr>
    </w:p>
    <w:p w:rsidR="002728CF" w:rsidRDefault="002728CF" w:rsidP="002728CF">
      <w:pPr>
        <w:jc w:val="both"/>
      </w:pPr>
      <w:r>
        <w:t xml:space="preserve">При нажатии одной из клавиш управления курсора игровой объект начнет двигаться рис 3.2. </w:t>
      </w:r>
    </w:p>
    <w:p w:rsidR="002728CF" w:rsidRDefault="002728CF">
      <w:pPr>
        <w:ind w:firstLine="0"/>
      </w:pPr>
      <w:r>
        <w:br w:type="page"/>
      </w:r>
    </w:p>
    <w:p w:rsidR="00CB027D" w:rsidRDefault="002728CF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E616DA9" wp14:editId="2AA2DF9D">
            <wp:extent cx="1466850" cy="1476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2728CF" w:rsidRDefault="00CB027D" w:rsidP="00CB027D">
      <w:pPr>
        <w:ind w:firstLine="0"/>
        <w:jc w:val="center"/>
      </w:pPr>
      <w:r>
        <w:t>Рисун</w:t>
      </w:r>
      <w:r w:rsidR="002728CF">
        <w:t>ок 3.3</w:t>
      </w:r>
      <w:r>
        <w:t xml:space="preserve"> – </w:t>
      </w:r>
      <w:r w:rsidR="002728CF">
        <w:t>Сообщение о поражении</w:t>
      </w:r>
    </w:p>
    <w:p w:rsidR="00CB027D" w:rsidRDefault="00CB027D" w:rsidP="00CB027D">
      <w:pPr>
        <w:ind w:firstLine="0"/>
      </w:pPr>
    </w:p>
    <w:p w:rsidR="002728CF" w:rsidRDefault="002728CF" w:rsidP="002728CF">
      <w:pPr>
        <w:jc w:val="both"/>
      </w:pPr>
      <w:r>
        <w:t xml:space="preserve">При касании одним из противников линии движения игрока появится окно с сообщением об ошибке рис 3.3. </w:t>
      </w:r>
    </w:p>
    <w:p w:rsidR="00274741" w:rsidRDefault="00274741" w:rsidP="00274741">
      <w:pPr>
        <w:ind w:firstLine="0"/>
        <w:jc w:val="both"/>
      </w:pPr>
    </w:p>
    <w:p w:rsidR="0050464D" w:rsidRDefault="002728CF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9B146B" wp14:editId="2CA4C6B2">
            <wp:extent cx="1466850" cy="1476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50464D" w:rsidRDefault="0050464D" w:rsidP="0050464D">
      <w:pPr>
        <w:ind w:firstLine="0"/>
      </w:pPr>
    </w:p>
    <w:p w:rsidR="0050464D" w:rsidRDefault="002728CF" w:rsidP="0050464D">
      <w:pPr>
        <w:ind w:firstLine="0"/>
        <w:jc w:val="center"/>
      </w:pPr>
      <w:r>
        <w:t>Рисунок 3.4</w:t>
      </w:r>
      <w:r w:rsidR="0050464D">
        <w:t xml:space="preserve"> – </w:t>
      </w:r>
      <w:r>
        <w:t xml:space="preserve">Сообщение о </w:t>
      </w:r>
      <w:r>
        <w:t>победе</w:t>
      </w:r>
    </w:p>
    <w:p w:rsidR="002728CF" w:rsidRDefault="002728CF" w:rsidP="0050464D">
      <w:pPr>
        <w:ind w:firstLine="0"/>
        <w:jc w:val="center"/>
      </w:pPr>
    </w:p>
    <w:p w:rsidR="00274741" w:rsidRDefault="002728CF" w:rsidP="002728CF">
      <w:pPr>
        <w:jc w:val="both"/>
      </w:pPr>
      <w:r>
        <w:t xml:space="preserve">При </w:t>
      </w:r>
      <w:r>
        <w:t xml:space="preserve">захвате более чем 70% поля появляется окно с сообщением о      победе </w:t>
      </w:r>
      <w:r>
        <w:t xml:space="preserve"> рис</w:t>
      </w:r>
      <w:r>
        <w:t xml:space="preserve"> 3.4</w:t>
      </w:r>
      <w:r>
        <w:t xml:space="preserve">. </w:t>
      </w: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2" w:name="_Toc2551478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2"/>
    </w:p>
    <w:p w:rsidR="00BD4310" w:rsidRDefault="00C74C16" w:rsidP="00890F1E">
      <w:pPr>
        <w:ind w:firstLine="284"/>
      </w:pPr>
      <w:r>
        <w:object w:dxaOrig="5425" w:dyaOrig="1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3pt;height:645.4pt" o:ole="">
            <v:imagedata r:id="rId19" o:title=""/>
          </v:shape>
          <o:OLEObject Type="Embed" ProgID="Visio.Drawing.11" ShapeID="_x0000_i1025" DrawAspect="Content" ObjectID="_1636141568" r:id="rId20"/>
        </w:object>
      </w:r>
    </w:p>
    <w:p w:rsidR="00CB41F1" w:rsidRDefault="00CB41F1" w:rsidP="00BD4310">
      <w:pPr>
        <w:jc w:val="center"/>
      </w:pPr>
    </w:p>
    <w:p w:rsidR="00196105" w:rsidRDefault="00CB41F1" w:rsidP="00CB41F1">
      <w:pPr>
        <w:jc w:val="center"/>
      </w:pPr>
      <w:r>
        <w:t>Рисунок</w:t>
      </w:r>
      <w:r w:rsidRPr="008224C4">
        <w:t xml:space="preserve"> 3.</w:t>
      </w:r>
      <w:r w:rsidR="0090379A">
        <w:t>7</w:t>
      </w:r>
      <w:r w:rsidRPr="008224C4">
        <w:t xml:space="preserve"> – </w:t>
      </w:r>
      <w:r>
        <w:t>Схема</w:t>
      </w:r>
      <w:r w:rsidRPr="008224C4">
        <w:t xml:space="preserve"> </w:t>
      </w:r>
      <w:r w:rsidR="00C74C16">
        <w:t>работы сервера</w:t>
      </w:r>
    </w:p>
    <w:p w:rsidR="00CB41F1" w:rsidRPr="0012574E" w:rsidRDefault="002A2DFE" w:rsidP="00890F1E">
      <w:pPr>
        <w:pStyle w:val="ac"/>
        <w:ind w:firstLine="2268"/>
        <w:rPr>
          <w:lang w:val="en-US"/>
        </w:rPr>
      </w:pPr>
      <w:r>
        <w:object w:dxaOrig="3492" w:dyaOrig="11721">
          <v:shape id="_x0000_i1026" type="#_x0000_t75" style="width:194.3pt;height:654.05pt" o:ole="">
            <v:imagedata r:id="rId21" o:title=""/>
          </v:shape>
          <o:OLEObject Type="Embed" ProgID="Visio.Drawing.11" ShapeID="_x0000_i1026" DrawAspect="Content" ObjectID="_1636141569" r:id="rId22"/>
        </w:object>
      </w:r>
    </w:p>
    <w:p w:rsidR="00CB41F1" w:rsidRPr="00CB41F1" w:rsidRDefault="00CB41F1" w:rsidP="00CB41F1"/>
    <w:p w:rsidR="00CB41F1" w:rsidRDefault="00CB41F1" w:rsidP="00890F1E">
      <w:pPr>
        <w:jc w:val="center"/>
      </w:pPr>
      <w:r>
        <w:t>Рисунок</w:t>
      </w:r>
      <w:r w:rsidRPr="008224C4">
        <w:t xml:space="preserve"> 3.</w:t>
      </w:r>
      <w:r w:rsidR="00890F1E">
        <w:t>8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 w:rsidR="00890F1E">
        <w:t xml:space="preserve">загрузки </w:t>
      </w:r>
      <w:r w:rsidR="000F5742">
        <w:t>пользователе</w:t>
      </w:r>
      <w:proofErr w:type="gramStart"/>
      <w:r w:rsidR="000F5742">
        <w:t>й</w:t>
      </w:r>
      <w:r w:rsidR="0012574E" w:rsidRPr="0012574E">
        <w:t>(</w:t>
      </w:r>
      <w:proofErr w:type="gramEnd"/>
      <w:r w:rsidR="0012574E">
        <w:t>часть1</w:t>
      </w:r>
      <w:r w:rsidR="0012574E" w:rsidRPr="0012574E">
        <w:t>)</w:t>
      </w: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Default="0012574E" w:rsidP="00890F1E">
      <w:pPr>
        <w:jc w:val="center"/>
      </w:pPr>
    </w:p>
    <w:p w:rsidR="0012574E" w:rsidRPr="0012574E" w:rsidRDefault="002A2DFE" w:rsidP="0012574E">
      <w:pPr>
        <w:pStyle w:val="ac"/>
        <w:ind w:firstLine="2268"/>
        <w:rPr>
          <w:lang w:val="en-US"/>
        </w:rPr>
      </w:pPr>
      <w:r>
        <w:object w:dxaOrig="3003" w:dyaOrig="5584">
          <v:shape id="_x0000_i1027" type="#_x0000_t75" style="width:177.85pt;height:331.35pt" o:ole="">
            <v:imagedata r:id="rId23" o:title=""/>
          </v:shape>
          <o:OLEObject Type="Embed" ProgID="Visio.Drawing.11" ShapeID="_x0000_i1027" DrawAspect="Content" ObjectID="_1636141570" r:id="rId24"/>
        </w:object>
      </w:r>
    </w:p>
    <w:p w:rsidR="0012574E" w:rsidRPr="00CB41F1" w:rsidRDefault="0012574E" w:rsidP="0012574E"/>
    <w:p w:rsidR="0012574E" w:rsidRPr="0012574E" w:rsidRDefault="0012574E" w:rsidP="0012574E">
      <w:pPr>
        <w:jc w:val="center"/>
      </w:pPr>
      <w:r>
        <w:t>Рисунок</w:t>
      </w:r>
      <w:r w:rsidRPr="008224C4">
        <w:t xml:space="preserve"> 3.</w:t>
      </w:r>
      <w:r>
        <w:t>9</w:t>
      </w:r>
      <w:r w:rsidRPr="008224C4">
        <w:t xml:space="preserve"> – </w:t>
      </w:r>
      <w:r>
        <w:t>Схема</w:t>
      </w:r>
      <w:r w:rsidRPr="008224C4">
        <w:t xml:space="preserve"> </w:t>
      </w:r>
      <w:r>
        <w:t>алгоритма</w:t>
      </w:r>
      <w:r w:rsidRPr="008224C4">
        <w:t xml:space="preserve"> </w:t>
      </w:r>
      <w:r>
        <w:t>загрузки пользователе</w:t>
      </w:r>
      <w:proofErr w:type="gramStart"/>
      <w:r>
        <w:t>й</w:t>
      </w:r>
      <w:r w:rsidRPr="0012574E">
        <w:t>(</w:t>
      </w:r>
      <w:proofErr w:type="gramEnd"/>
      <w:r>
        <w:t>часть2</w:t>
      </w:r>
      <w:r w:rsidRPr="0012574E">
        <w:t>)</w:t>
      </w:r>
    </w:p>
    <w:p w:rsidR="0012574E" w:rsidRPr="0012574E" w:rsidRDefault="0012574E" w:rsidP="00890F1E">
      <w:pPr>
        <w:jc w:val="center"/>
      </w:pPr>
    </w:p>
    <w:p w:rsidR="00CB41F1" w:rsidRDefault="0012574E" w:rsidP="00CB41F1">
      <w:pPr>
        <w:pStyle w:val="ac"/>
      </w:pPr>
      <w:r>
        <w:object w:dxaOrig="3492" w:dyaOrig="10636">
          <v:shape id="_x0000_i1028" type="#_x0000_t75" style="width:174.35pt;height:531.75pt" o:ole="">
            <v:imagedata r:id="rId25" o:title=""/>
          </v:shape>
          <o:OLEObject Type="Embed" ProgID="Visio.Drawing.11" ShapeID="_x0000_i1028" DrawAspect="Content" ObjectID="_1636141571" r:id="rId26"/>
        </w:object>
      </w:r>
    </w:p>
    <w:p w:rsidR="00CB41F1" w:rsidRPr="00CB41F1" w:rsidRDefault="00CB41F1" w:rsidP="00CB41F1"/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3.</w:t>
      </w:r>
      <w:r w:rsidR="00ED3F6C">
        <w:t>10</w:t>
      </w:r>
      <w:r w:rsidRPr="008224C4">
        <w:t xml:space="preserve"> 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12574E">
        <w:t>начала игры</w:t>
      </w:r>
      <w:r w:rsidR="00F9016E">
        <w:t xml:space="preserve"> </w:t>
      </w:r>
      <w:r>
        <w:t xml:space="preserve">(часть </w:t>
      </w:r>
      <w:r w:rsidR="0012574E">
        <w:t>1</w:t>
      </w:r>
      <w:r>
        <w:t>)</w:t>
      </w:r>
    </w:p>
    <w:p w:rsidR="004E0467" w:rsidRPr="00196105" w:rsidRDefault="00903592" w:rsidP="00CB41F1">
      <w:pPr>
        <w:pStyle w:val="ac"/>
      </w:pPr>
      <w:r>
        <w:object w:dxaOrig="3091" w:dyaOrig="8627">
          <v:shape id="_x0000_i1029" type="#_x0000_t75" style="width:154.4pt;height:431.15pt" o:ole="">
            <v:imagedata r:id="rId27" o:title=""/>
          </v:shape>
          <o:OLEObject Type="Embed" ProgID="Visio.Drawing.11" ShapeID="_x0000_i1029" DrawAspect="Content" ObjectID="_1636141572" r:id="rId28"/>
        </w:object>
      </w:r>
    </w:p>
    <w:p w:rsidR="00196105" w:rsidRPr="00196105" w:rsidRDefault="00196105" w:rsidP="004E0467">
      <w:pPr>
        <w:ind w:firstLine="0"/>
        <w:jc w:val="center"/>
      </w:pPr>
    </w:p>
    <w:p w:rsidR="00655534" w:rsidRDefault="00655534" w:rsidP="00655534">
      <w:pPr>
        <w:pStyle w:val="ac"/>
      </w:pPr>
      <w:r>
        <w:t>Рисунок</w:t>
      </w:r>
      <w:r w:rsidRPr="008224C4">
        <w:t xml:space="preserve"> 3.</w:t>
      </w:r>
      <w:r w:rsidR="00ED3F6C">
        <w:t>11</w:t>
      </w:r>
      <w:r w:rsidRPr="008224C4">
        <w:t xml:space="preserve"> 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 w:rsidR="00903592">
        <w:t>начала игры (часть 2)</w:t>
      </w:r>
    </w:p>
    <w:p w:rsidR="008224C4" w:rsidRPr="008224C4" w:rsidRDefault="008224C4" w:rsidP="008224C4"/>
    <w:p w:rsidR="008224C4" w:rsidRDefault="008224C4" w:rsidP="00BE4665">
      <w:pPr>
        <w:ind w:firstLine="0"/>
        <w:jc w:val="center"/>
      </w:pPr>
    </w:p>
    <w:p w:rsidR="000D1ADA" w:rsidRPr="00196105" w:rsidRDefault="000D1ADA" w:rsidP="00196105">
      <w:pPr>
        <w:ind w:firstLine="0"/>
      </w:pPr>
    </w:p>
    <w:p w:rsidR="006A5188" w:rsidRDefault="006A5188" w:rsidP="002810C0">
      <w:pPr>
        <w:pStyle w:val="a2"/>
        <w:ind w:firstLine="0"/>
      </w:pPr>
      <w:bookmarkStart w:id="43" w:name="_Toc388266370"/>
      <w:bookmarkStart w:id="44" w:name="_Toc388266389"/>
      <w:bookmarkStart w:id="45" w:name="_Toc388266400"/>
      <w:bookmarkStart w:id="46" w:name="_Toc388434577"/>
      <w:bookmarkStart w:id="47" w:name="_Toc411432899"/>
      <w:bookmarkStart w:id="48" w:name="_Toc411433288"/>
      <w:bookmarkStart w:id="49" w:name="_Toc411433526"/>
      <w:bookmarkStart w:id="50" w:name="_Toc411433721"/>
      <w:bookmarkStart w:id="51" w:name="_Toc411433889"/>
      <w:bookmarkStart w:id="52" w:name="_Toc411870081"/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772534" w:rsidRDefault="00772534" w:rsidP="002810C0">
      <w:pPr>
        <w:pStyle w:val="a2"/>
        <w:ind w:firstLine="0"/>
      </w:pPr>
    </w:p>
    <w:p w:rsidR="00B40DA8" w:rsidRDefault="004D210D" w:rsidP="00C65D3B">
      <w:pPr>
        <w:pStyle w:val="10"/>
      </w:pPr>
      <w:bookmarkStart w:id="53" w:name="_Toc25514783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997BE9" w:rsidRDefault="0090154C" w:rsidP="00997BE9">
      <w:pPr>
        <w:pStyle w:val="aff5"/>
        <w:spacing w:before="0" w:line="240" w:lineRule="auto"/>
        <w:jc w:val="both"/>
      </w:pPr>
      <w:bookmarkStart w:id="54" w:name="_Toc532200894"/>
      <w:bookmarkStart w:id="55" w:name="_Toc25514784"/>
      <w:r>
        <w:t>4</w:t>
      </w:r>
      <w:r w:rsidR="00997BE9">
        <w:t>.1 Начало работы</w:t>
      </w:r>
      <w:bookmarkEnd w:id="54"/>
      <w:bookmarkEnd w:id="55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r w:rsidR="006171B8">
        <w:rPr>
          <w:lang w:val="en-US"/>
        </w:rPr>
        <w:t>Xonix</w:t>
      </w:r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окно</w:t>
      </w:r>
      <w:r w:rsidR="006171B8" w:rsidRPr="006171B8">
        <w:t xml:space="preserve"> </w:t>
      </w:r>
      <w:r w:rsidR="006171B8">
        <w:t>игры, представленное</w:t>
      </w:r>
      <w:r>
        <w:t xml:space="preserve">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033FA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16CA5B" wp14:editId="5BFFE10D">
            <wp:extent cx="5939790" cy="499447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ок 5.</w:t>
      </w:r>
      <w:r w:rsidR="00737676">
        <w:t xml:space="preserve">1 – </w:t>
      </w:r>
      <w:r w:rsidR="006171B8">
        <w:t>окно иг</w:t>
      </w:r>
      <w:r w:rsidR="00244BB4">
        <w:t>р</w:t>
      </w:r>
      <w:r w:rsidR="006171B8">
        <w:t>ы</w:t>
      </w:r>
    </w:p>
    <w:p w:rsidR="00737676" w:rsidRDefault="00737676" w:rsidP="003A2723">
      <w:pPr>
        <w:pStyle w:val="a2"/>
      </w:pPr>
    </w:p>
    <w:p w:rsidR="00F73534" w:rsidRPr="00244BB4" w:rsidRDefault="006171B8" w:rsidP="003A2723">
      <w:pPr>
        <w:pStyle w:val="a2"/>
      </w:pPr>
      <w:r>
        <w:t>Управление курсором производится с помощью стрелок. Для увелич</w:t>
      </w:r>
      <w:r>
        <w:t>е</w:t>
      </w:r>
      <w:r>
        <w:t>ния, уменьшения максимальной скорости соперников</w:t>
      </w:r>
      <w:r w:rsidRPr="006171B8">
        <w:t xml:space="preserve"> </w:t>
      </w:r>
      <w:r>
        <w:t>используются клавиши *, / соответственно. Для увеличения, уменьшения числа соперников</w:t>
      </w:r>
      <w:r w:rsidRPr="006171B8">
        <w:t xml:space="preserve"> </w:t>
      </w:r>
      <w:r>
        <w:t>испол</w:t>
      </w:r>
      <w:r>
        <w:t>ь</w:t>
      </w:r>
      <w:r>
        <w:t xml:space="preserve">зуются клавиши +, - соответственно. Для перезапуска игры используется клавиша </w:t>
      </w:r>
      <w:r w:rsidRPr="00244BB4">
        <w:t>“</w:t>
      </w:r>
      <w:r>
        <w:rPr>
          <w:lang w:val="en-US"/>
        </w:rPr>
        <w:t>end</w:t>
      </w:r>
      <w:r w:rsidRPr="00244BB4">
        <w:t>”.</w:t>
      </w:r>
      <w:r w:rsidR="00244BB4" w:rsidRPr="00244BB4">
        <w:t xml:space="preserve"> </w:t>
      </w:r>
      <w:r w:rsidR="00244BB4">
        <w:t>Для победы необходимо захватить 70% поля.</w:t>
      </w:r>
    </w:p>
    <w:p w:rsidR="00B40DA8" w:rsidRDefault="00517A6C" w:rsidP="00517A6C">
      <w:pPr>
        <w:pStyle w:val="aa"/>
      </w:pPr>
      <w:bookmarkStart w:id="56" w:name="_Toc388266390"/>
      <w:bookmarkStart w:id="57" w:name="_Toc388434578"/>
      <w:bookmarkStart w:id="58" w:name="_Toc411433289"/>
      <w:bookmarkStart w:id="59" w:name="_Toc411433527"/>
      <w:bookmarkStart w:id="60" w:name="_Toc411433722"/>
      <w:bookmarkStart w:id="61" w:name="_Toc411433890"/>
      <w:bookmarkStart w:id="62" w:name="_Toc411870082"/>
      <w:bookmarkStart w:id="63" w:name="_Toc25514785"/>
      <w:r>
        <w:lastRenderedPageBreak/>
        <w:t>Заключение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022AB4">
        <w:t xml:space="preserve">играть в </w:t>
      </w:r>
      <w:r w:rsidR="00022AB4">
        <w:rPr>
          <w:lang w:val="en-US"/>
        </w:rPr>
        <w:t>Xonix</w:t>
      </w:r>
      <w:r w:rsidR="00022AB4" w:rsidRPr="00022AB4">
        <w:t xml:space="preserve"> </w:t>
      </w:r>
      <w:r w:rsidR="00022AB4">
        <w:t>на различных уровнях скорости и с различным числом врагов</w:t>
      </w:r>
      <w:r w:rsidR="00272719"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 xml:space="preserve">Написанный код </w:t>
      </w:r>
      <w:r w:rsidR="00022AB4">
        <w:rPr>
          <w:color w:val="000000"/>
          <w:sz w:val="27"/>
          <w:szCs w:val="27"/>
        </w:rPr>
        <w:t xml:space="preserve"> использую функций </w:t>
      </w:r>
      <w:r w:rsidR="00022AB4">
        <w:rPr>
          <w:color w:val="000000"/>
          <w:sz w:val="27"/>
          <w:szCs w:val="27"/>
          <w:lang w:val="en-US"/>
        </w:rPr>
        <w:t>Windows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  <w:lang w:val="en-US"/>
        </w:rPr>
        <w:t>API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</w:rPr>
        <w:t xml:space="preserve">как для вывода на </w:t>
      </w:r>
      <w:r w:rsidR="00033FA4">
        <w:rPr>
          <w:color w:val="000000"/>
          <w:sz w:val="27"/>
          <w:szCs w:val="27"/>
        </w:rPr>
        <w:t>экран,</w:t>
      </w:r>
      <w:r w:rsidR="00022AB4">
        <w:rPr>
          <w:color w:val="000000"/>
          <w:sz w:val="27"/>
          <w:szCs w:val="27"/>
        </w:rPr>
        <w:t xml:space="preserve"> так и для определения действий пользователя</w:t>
      </w:r>
      <w:r>
        <w:rPr>
          <w:color w:val="000000"/>
          <w:sz w:val="27"/>
          <w:szCs w:val="27"/>
        </w:rPr>
        <w:t>.</w:t>
      </w:r>
      <w:r w:rsidR="00486C05">
        <w:t xml:space="preserve"> </w:t>
      </w:r>
      <w:r w:rsidR="00985A57">
        <w:tab/>
      </w:r>
    </w:p>
    <w:p w:rsidR="00BF749B" w:rsidRPr="00033FA4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="00022AB4">
        <w:t>++</w:t>
      </w:r>
      <w:r w:rsidRPr="00CB37B4">
        <w:t xml:space="preserve">, изучение и применение основных </w:t>
      </w:r>
      <w:r w:rsidR="00022AB4">
        <w:t xml:space="preserve">функций </w:t>
      </w:r>
      <w:r w:rsidR="00033FA4" w:rsidRPr="00033FA4">
        <w:t xml:space="preserve">   </w:t>
      </w:r>
      <w:r w:rsidR="00022AB4">
        <w:rPr>
          <w:lang w:val="en-US"/>
        </w:rPr>
        <w:t>Widwos</w:t>
      </w:r>
      <w:r w:rsidR="00022AB4" w:rsidRPr="00022AB4">
        <w:t xml:space="preserve"> </w:t>
      </w:r>
      <w:r w:rsidR="00022AB4">
        <w:rPr>
          <w:lang w:val="en-US"/>
        </w:rPr>
        <w:t>API</w:t>
      </w:r>
      <w:r w:rsidRPr="00CB37B4">
        <w:t xml:space="preserve">, </w:t>
      </w:r>
      <w:r w:rsidR="00022AB4">
        <w:t xml:space="preserve">а также опыт  работы с </w:t>
      </w:r>
      <w:proofErr w:type="gramStart"/>
      <w:r w:rsidR="00022AB4">
        <w:t>много-поточностью</w:t>
      </w:r>
      <w:proofErr w:type="gramEnd"/>
      <w:r w:rsidR="00486C05">
        <w:t xml:space="preserve"> и создания аналит</w:t>
      </w:r>
      <w:r w:rsidR="00486C05">
        <w:t>и</w:t>
      </w:r>
      <w:r w:rsidR="00486C05">
        <w:t>ческих функций</w:t>
      </w:r>
      <w:r w:rsidRPr="00CB37B4">
        <w:t>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64" w:name="_Toc388266391"/>
      <w:bookmarkStart w:id="65" w:name="_Toc388434579"/>
      <w:bookmarkStart w:id="66" w:name="_Toc411433290"/>
      <w:bookmarkStart w:id="67" w:name="_Toc411433528"/>
      <w:bookmarkStart w:id="68" w:name="_Toc411433723"/>
      <w:bookmarkStart w:id="69" w:name="_Toc411433891"/>
      <w:bookmarkStart w:id="70" w:name="_Toc411870083"/>
      <w:bookmarkStart w:id="71" w:name="_Toc25514786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456FAC" w:rsidRDefault="00456FAC" w:rsidP="00456FAC">
      <w:pPr>
        <w:pStyle w:val="a2"/>
        <w:ind w:firstLine="0"/>
        <w:rPr>
          <w:szCs w:val="22"/>
        </w:rPr>
      </w:pPr>
    </w:p>
    <w:p w:rsidR="00D5172C" w:rsidRPr="00033FA4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[1] Рихтер Джеффри, Windows для профессионалов /Роберт Лафоре. – Санкт-Петербург: Классика Computer Science, 2001, 764 </w:t>
      </w:r>
      <w:proofErr w:type="gramStart"/>
      <w:r w:rsidRPr="00D5172C">
        <w:rPr>
          <w:color w:val="000000" w:themeColor="text1"/>
        </w:rPr>
        <w:t>с</w:t>
      </w:r>
      <w:proofErr w:type="gramEnd"/>
    </w:p>
    <w:p w:rsidR="00DD66CC" w:rsidRPr="00077A1B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 </w:t>
      </w:r>
      <w:r w:rsidR="00077A1B"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>Никита Культин</w:t>
      </w:r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D5172C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Pr="00D5172C">
        <w:rPr>
          <w:color w:val="000000" w:themeColor="text1"/>
          <w:szCs w:val="28"/>
        </w:rPr>
        <w:t>3</w:t>
      </w:r>
      <w:r w:rsidR="00DF74D9" w:rsidRPr="00077A1B">
        <w:rPr>
          <w:color w:val="000000" w:themeColor="text1"/>
          <w:szCs w:val="28"/>
        </w:rPr>
        <w:t xml:space="preserve">] </w:t>
      </w:r>
      <w:hyperlink r:id="rId29" w:history="1">
        <w:r w:rsidR="00077A1B"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="00077A1B" w:rsidRPr="00077A1B">
        <w:rPr>
          <w:color w:val="000000" w:themeColor="text1"/>
          <w:szCs w:val="28"/>
        </w:rPr>
        <w:t>&gt;</w:t>
      </w:r>
      <w:r w:rsidR="00077A1B" w:rsidRPr="00077A1B">
        <w:rPr>
          <w:color w:val="000000" w:themeColor="text1"/>
          <w:szCs w:val="28"/>
          <w:shd w:val="clear" w:color="auto" w:fill="FFFFFF"/>
        </w:rPr>
        <w:t> </w:t>
      </w:r>
      <w:r w:rsidR="00077A1B"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="00077A1B" w:rsidRPr="00077A1B">
        <w:rPr>
          <w:color w:val="000000" w:themeColor="text1"/>
          <w:szCs w:val="28"/>
        </w:rPr>
        <w:t>https://code.msdn.microsoft.com</w:t>
      </w:r>
      <w:r>
        <w:rPr>
          <w:color w:val="000000" w:themeColor="text1"/>
          <w:szCs w:val="28"/>
        </w:rPr>
        <w:t xml:space="preserve">. – Дата доступа: </w:t>
      </w:r>
      <w:r w:rsidRPr="00D5172C">
        <w:rPr>
          <w:color w:val="000000" w:themeColor="text1"/>
          <w:szCs w:val="28"/>
        </w:rPr>
        <w:t>24</w:t>
      </w:r>
      <w:r w:rsidR="00DF74D9" w:rsidRPr="00077A1B">
        <w:rPr>
          <w:color w:val="000000" w:themeColor="text1"/>
          <w:szCs w:val="28"/>
        </w:rPr>
        <w:t>.</w:t>
      </w:r>
      <w:r w:rsidR="00077A1B" w:rsidRPr="00077A1B">
        <w:rPr>
          <w:color w:val="000000" w:themeColor="text1"/>
          <w:szCs w:val="28"/>
        </w:rPr>
        <w:t>1</w:t>
      </w:r>
      <w:r w:rsidRPr="00D5172C">
        <w:rPr>
          <w:color w:val="000000" w:themeColor="text1"/>
          <w:szCs w:val="28"/>
        </w:rPr>
        <w:t>1</w:t>
      </w:r>
      <w:r w:rsidR="00077A1B" w:rsidRPr="00077A1B">
        <w:rPr>
          <w:color w:val="000000" w:themeColor="text1"/>
          <w:szCs w:val="28"/>
        </w:rPr>
        <w:t>.201</w:t>
      </w:r>
      <w:r w:rsidRPr="00D5172C">
        <w:rPr>
          <w:color w:val="000000" w:themeColor="text1"/>
          <w:szCs w:val="28"/>
        </w:rPr>
        <w:t>9</w:t>
      </w:r>
      <w:r w:rsidR="00DF74D9" w:rsidRPr="00077A1B">
        <w:rPr>
          <w:color w:val="000000" w:themeColor="text1"/>
          <w:szCs w:val="28"/>
        </w:rPr>
        <w:t>.</w:t>
      </w:r>
    </w:p>
    <w:p w:rsidR="0017753A" w:rsidRPr="0017753A" w:rsidRDefault="00D5172C" w:rsidP="0017753A">
      <w:pPr>
        <w:suppressAutoHyphens/>
        <w:ind w:left="720" w:firstLine="0"/>
        <w:rPr>
          <w:rFonts w:eastAsia="Times New Roman"/>
          <w:szCs w:val="28"/>
        </w:rPr>
      </w:pPr>
      <w:r>
        <w:rPr>
          <w:szCs w:val="28"/>
        </w:rPr>
        <w:t xml:space="preserve"> </w:t>
      </w:r>
      <w:r w:rsidR="000A111E">
        <w:rPr>
          <w:szCs w:val="28"/>
        </w:rPr>
        <w:t>[</w:t>
      </w:r>
      <w:r w:rsidRPr="00D5172C">
        <w:rPr>
          <w:szCs w:val="28"/>
        </w:rPr>
        <w:t>5</w:t>
      </w:r>
      <w:r w:rsidR="0017753A" w:rsidRPr="0017753A">
        <w:rPr>
          <w:szCs w:val="28"/>
        </w:rPr>
        <w:t>]</w:t>
      </w:r>
      <w:r w:rsidR="0017753A">
        <w:rPr>
          <w:szCs w:val="28"/>
        </w:rPr>
        <w:t xml:space="preserve"> </w:t>
      </w:r>
      <w:r w:rsidR="0017753A" w:rsidRPr="00AE4905">
        <w:rPr>
          <w:szCs w:val="28"/>
        </w:rPr>
        <w:t>Блох Д.</w:t>
      </w:r>
      <w:r w:rsidR="0017753A">
        <w:rPr>
          <w:szCs w:val="28"/>
        </w:rPr>
        <w:t xml:space="preserve">: </w:t>
      </w:r>
      <w:r w:rsidR="0017753A" w:rsidRPr="00AE4905">
        <w:rPr>
          <w:szCs w:val="28"/>
        </w:rPr>
        <w:t>Эффективное программирование</w:t>
      </w:r>
      <w:r w:rsidR="0017753A" w:rsidRPr="0017753A">
        <w:rPr>
          <w:szCs w:val="28"/>
        </w:rPr>
        <w:t>, 2001</w:t>
      </w:r>
      <w:r w:rsidR="0017753A">
        <w:rPr>
          <w:rFonts w:eastAsia="Times New Roman"/>
          <w:szCs w:val="28"/>
        </w:rPr>
        <w:t xml:space="preserve">– </w:t>
      </w:r>
      <w:r w:rsidR="0017753A" w:rsidRPr="0017753A">
        <w:rPr>
          <w:rFonts w:eastAsia="Times New Roman"/>
          <w:szCs w:val="28"/>
        </w:rPr>
        <w:t>464</w:t>
      </w:r>
      <w:r w:rsidR="0017753A">
        <w:rPr>
          <w:rFonts w:eastAsia="Times New Roman"/>
          <w:szCs w:val="28"/>
        </w:rPr>
        <w:t xml:space="preserve"> с.</w:t>
      </w:r>
      <w:r w:rsidR="0017753A">
        <w:rPr>
          <w:szCs w:val="28"/>
        </w:rPr>
        <w:t xml:space="preserve"> </w:t>
      </w:r>
    </w:p>
    <w:p w:rsidR="00276AC2" w:rsidRDefault="000A111E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  <w:r w:rsidR="00276AC2">
        <w:rPr>
          <w:color w:val="000000"/>
          <w:sz w:val="27"/>
          <w:szCs w:val="27"/>
        </w:rPr>
        <w:t>[</w:t>
      </w:r>
      <w:r w:rsidR="00D5172C" w:rsidRPr="00033FA4">
        <w:rPr>
          <w:color w:val="000000"/>
          <w:sz w:val="27"/>
          <w:szCs w:val="27"/>
        </w:rPr>
        <w:t>6</w:t>
      </w:r>
      <w:r w:rsidR="00276AC2"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 w:rsidR="00276AC2">
        <w:rPr>
          <w:color w:val="000000"/>
          <w:sz w:val="27"/>
          <w:szCs w:val="27"/>
        </w:rPr>
        <w:t>ы</w:t>
      </w:r>
      <w:r w:rsidR="00276AC2">
        <w:rPr>
          <w:color w:val="000000"/>
          <w:sz w:val="27"/>
          <w:szCs w:val="27"/>
        </w:rPr>
        <w:t>полнения. – Введ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7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введ. 2002–07–01. – Минск: Межгос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cop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72" w:name="_Toc25514787"/>
      <w:r>
        <w:lastRenderedPageBreak/>
        <w:t>ПРИЛОЖЕНИЕ</w:t>
      </w:r>
      <w:bookmarkEnd w:id="72"/>
      <w:r>
        <w:t xml:space="preserve">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include &lt;windows.h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include &lt;wingdi.h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ypede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struct GameObject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delta_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 GameObjec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LRESULT CALLBACK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ndProc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 hWnd, UINT message, WPARAM wParam, LPARAM lParam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yRedrawWindow(HWND 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itializeGame(GameObject* player, GameObject* enemy, int start_x, int start_y, int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itializeEnemy(GameObject* objects, int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ovePlayer(GameObject* object, GameObject* enemy, float enemyPercent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oveEnemy(GameObject* objects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DrawGameField(GameObject* object, GameObject* enemy, float enemyPercent, int enemyMaxSpeed, HDC hdc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UpdateField(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heckCell(int y, int 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константы приложени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PercentMessage "Percent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: "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SpeedMessage "Speed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: "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in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OverMessage "Game Over!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in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inMessage "Player Win!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CELL_SIZE 15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#define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Height  35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Width 45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WIN_PERCENT 70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define STATISTIC_PIXEL 20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t MaxCountEnemy = Width /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t MaxStackSize = Width * Height * 2 +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const int Edge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размеры окна в пикселях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t pixelWidth = 16 + (Width) 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t pixelHeight = 16 +(Height) * CELL_SIZE + STATISTIC_PIXEL*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флаг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ool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GameEnd =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>bool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PlayerWin =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изменяемые параметры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ountEnemy =5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EnemyMaxSpeed = (12 % (CELL_SIZE)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lass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stack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obj[MaxStackSize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ublic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top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ack()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push(int i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top] = i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pop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obj[--top]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Глобальные переменные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EnemyPercent = 10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gameField[Height][Width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GameObject* Enemys = new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axCountEnemy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GameObject Player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APIENTRY WinMain(HINSTANCE hInstance, HINSTANCE hPrevInstance, LPTSTR lpCmdLine, int nCmdShow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NDCLASSEX wcex; HWND hWnd; MSG msg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wcex.cbSize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izeof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WNDCLASSE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style = NULL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lpfnWndProc = WndProc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cbClsExtra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cbWndExtra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hInstance = hInstanc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hIcon = NULL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wcex.hCursor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LoadCursor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NULL, IDC_ARROW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hbrBackground = NULL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lpszMenuName = NULL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lpszClassName = "XonixClass"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cex.hIconSm = wcex.hIcon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gisterClassEx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wce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CreateWindow("XonixClass", "Hello, Xonix!"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WS_OVERLAPPED | WS_SYSMENU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pixelWidth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,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NULL, NULL, hInstance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if (!hWnd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howWindow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, nCmdShow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UpdateWindow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hil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etMessage(&amp;msg, NULL, 0, 0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ranslateMessag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msg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ispatchMessag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msg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)msg.wParam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LRESULT CALLBACK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ndProc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 hWnd, UINT message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WPARAM wParam, LPARAM lParam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AINTSTRUCT ps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HDC hdc; //создаём контекст устройства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messa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CREAT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 инициализация игры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Player, Enemys, 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etTimer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, 1, 1000/15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TIMER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!GameEnd) {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EnemyPercent = MovePlayer(&amp;Player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nemys, EnemyPercent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MoveEnemy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Enemys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GameEnd =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PlayerWin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Win = false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MessageBox(hWnd, WinMessage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inMessage, MB_OK | MB_APPLMODAL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nemyPercent = 100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InitializeGame(&amp;Player, Enemys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0, 0, Edge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nemyPercent = 100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InitializeGame(&amp;Player, Enemys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essageBox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hWnd, OverMessag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, MB_OK | MB_APPLMODA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yRedrawWindow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WM_KEY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wParam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VK_LEFT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Player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.delta_x = -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UP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y = -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RIGHT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x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.delta_y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MyRedrawWindow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KEYUP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wParam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ADD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CountEnemy &lt; MaxCountEnemy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CountEnemy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InitializeGame(&amp;Player, Enemys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SUBTRACT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CountEnemy &g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CountEnemy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InitializeGame(&amp;Player, Enemys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MULTIPLY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EnemyMaxSpeed &lt; CELL_SIZ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nemyMaxSpeed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DIVID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EnemyMaxSpeed &gt;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nemyMaxSpeed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VK_END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&amp;Player, Enemys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ERASEBKGND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PAINT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hdc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BeginPaint(hWnd, &amp;ps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s.fErase = false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DrawGameField(&amp;Player, Enemys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, EnemyMaxSpeed, hdc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ndPain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, &amp;ps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DESTROY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ostQuitMessage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return DefWindowProc(hWnd, message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Param, lParam);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yRedrawWindow(HWND hWnd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validateRec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, NULL, TRU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UpdateWindow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Wnd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void InitializeGame(GameObject* player, GameObject* enemy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start_x, int start_y, int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кра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j = 0; j &lt; Width; j++)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if (i &lt; edge || j &lt; edge || i &gt;= Height - edge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|| j &gt;= Width - edge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  gameField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else gameField[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игрока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x = start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y = start_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delta_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delta_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Enemy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enemy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nitializeEnemy(GameObject* objects, int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противников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CountEnemy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objects[i].x = (edge + rand() %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(Width - edge * 2))* CELL_SIZE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objects[i].y = (edge + rand() %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Height - edge * 2))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i].delta_x = EnemyMaxSpeed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EnemyMaxSpeed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i].delta_y = EnemyMaxSpeed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EnemyMaxSpeed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MovePlayer(GameObject* object, GameObject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* enemy, float enemyPercen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if ((object-&gt;delta_x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!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= 0) || (object-&gt;delta_y != 0)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object-&gt;x += object-&gt;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(object-&gt;x) &l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f ((object-&gt;x) &gt;= Width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x = Width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y += object-&gt;delta_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(object-&gt;y) &l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f ((object-&gt;y) &gt;= Heigh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object-&gt;y = Height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конечной 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object-&gt;y][object-&gt;x]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object-&gt;y][object-&gt;x] =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break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ase 1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яем наличие "хвоста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gameField[object-&gt;y- object-&gt;delta_y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-&gt;x - object-&gt;delta_x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object-&gt;delta_x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-&gt;delta_y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определение вражеской територи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CountEnemy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heckCell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x /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i].y /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enemyPercent = UpdateField()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на победу игрока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enemyPercent &lt; 100 - WIN_PERCEN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GameEnd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PlayerWin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2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GameEnd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enemyPercen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heckCell(int x, int y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ack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ordinateStack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whil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CordinateStack.top != 0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y][x] == 0) gameField[y][x] = -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y - 1][x] ==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y--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f (gameField[y + 1][x] ==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y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if (gameField[y][x - 1] ==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x--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else if (gameField[y][x + 1] ==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rdinateStack.push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x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y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op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x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op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UpdateField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ColEnemyCell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j = 0; j &lt; Width; j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i][j] == -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ColEnemyCell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gameField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//процент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их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територи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(float)ColEnemyCell / ((Width-1) * (Height-1)))*100;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oveEnemy(GameObject* objects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CountEnemy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.x += objects[i].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(gameField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</w:t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)|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|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+1] == 1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.delta_x = -objects[i].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.x += objects[i].delta_x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i].y += objects[i].delta_y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 ((gameField[objects[i].y / CELL_SIZE]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)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|| (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 + 1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x / CELL_SIZE ] == 1))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delta_y = -objects[i].delta_y;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y += objects[i].delta_y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верка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ечной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gameField[objects[i].y / CELL_SIZE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x / CELL_SIZE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GameEnd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DrawGameField(GameObject* object, GameObject* enemy, float enemyPercent, int enemyMaxSpeed, HDC hdc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буферизаци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DC BuffHdc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DC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dc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BITMAP BuffHbm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Bitmap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dc, pixelWidth, pixelHeight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ANDLE BuffHan =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electObjec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BuffHdc, BuffHbm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ерерисовка игрового пол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j = 0; j &lt; Width; j++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i][j] ==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CELL_SIZE,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gameField[i][j] == 2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,</w:t>
      </w:r>
      <w:r>
        <w:rPr>
          <w:rFonts w:ascii="Courier New" w:hAnsi="Courier New" w:cs="Courier New"/>
          <w:sz w:val="24"/>
          <w:szCs w:val="24"/>
          <w:lang w:val="en-US" w:eastAsia="ru-RU"/>
        </w:rPr>
        <w:t xml:space="preserve">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val="en-US" w:eastAsia="ru-RU"/>
        </w:rPr>
        <w:t>i *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j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CELL_SIZE/10, i * CELL_SIZE +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j * CELL_SIZE + CELL_SIZE -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 * CELL_SIZE + CELL_SIZE - CELL_SIZE /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//Draw Player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object-&gt;x * CELL_SIZE, object-&gt;y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CELL_SIZE, object-&gt;x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-&gt;y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object-&gt;x * CELL_SIZE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object-&gt;y * CELL_SIZE + CELL_SIZE / 3, object-&gt;x * CELL_SIZE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+ CELL_SIZE - CELL_SIZE / 3, object-&gt;y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врагов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fo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int i = 0; i &lt; CountEnemy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Ellipse(BuffHdc, enemy[i].x , enemy[i].y , </w:t>
      </w:r>
      <w:proofErr w:type="gram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 + CELL_SIZE, enemy[i].y 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BuffHdc, enemy[i].x 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y  + CELL_SIZE / 3, enemy[i].x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CELL_SIZE - CELL_SIZE / 3, enemy[i].y + </w:t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Вывод статисти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ha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* stat = new char(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char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message [100] = PercentMessag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_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toa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100 - enemyPercent, stat,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rca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essage, stat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rca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essage, " "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rca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essage, SpeedMessa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_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itoa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, stat,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trca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message, stat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TextOu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BuffHdc, 0, (Height)* CELL_SIZE +2 , message, strlen(message)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BitBl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hdc, 0, 0, pixelWidth, pixelHeight, BuffHdc, 0, 0, SRCCOP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освобождаем память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SelectObject(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>BuffHdc, BuffHan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DeleteObject(BuffHbm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DeleteObject(BuffHdc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30"/>
      <w:footerReference w:type="first" r:id="rId31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626F" w:rsidRDefault="00F1626F" w:rsidP="007B2A1F">
      <w:r>
        <w:separator/>
      </w:r>
    </w:p>
  </w:endnote>
  <w:endnote w:type="continuationSeparator" w:id="0">
    <w:p w:rsidR="00F1626F" w:rsidRDefault="00F1626F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033FA4" w:rsidRDefault="00033FA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22DE" w:rsidRPr="004C22DE">
          <w:rPr>
            <w:noProof/>
            <w:lang w:val="ru-RU"/>
          </w:rPr>
          <w:t>3</w:t>
        </w:r>
        <w:r>
          <w:fldChar w:fldCharType="end"/>
        </w:r>
      </w:p>
    </w:sdtContent>
  </w:sdt>
  <w:p w:rsidR="00033FA4" w:rsidRDefault="00033FA4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3FA4" w:rsidRDefault="00033FA4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4C22DE">
      <w:rPr>
        <w:noProof/>
      </w:rPr>
      <w:t>5</w:t>
    </w:r>
    <w:r>
      <w:rPr>
        <w:noProof/>
      </w:rPr>
      <w:fldChar w:fldCharType="end"/>
    </w:r>
  </w:p>
  <w:p w:rsidR="00033FA4" w:rsidRDefault="00033FA4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033FA4" w:rsidRDefault="00033FA4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22DE" w:rsidRPr="004C22DE">
          <w:rPr>
            <w:noProof/>
            <w:lang w:val="ru-RU"/>
          </w:rPr>
          <w:t>4</w:t>
        </w:r>
        <w:r>
          <w:fldChar w:fldCharType="end"/>
        </w:r>
      </w:p>
    </w:sdtContent>
  </w:sdt>
  <w:p w:rsidR="00033FA4" w:rsidRDefault="00033FA4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626F" w:rsidRDefault="00F1626F" w:rsidP="007B2A1F">
      <w:r>
        <w:separator/>
      </w:r>
    </w:p>
  </w:footnote>
  <w:footnote w:type="continuationSeparator" w:id="0">
    <w:p w:rsidR="00F1626F" w:rsidRDefault="00F1626F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8"/>
  </w:num>
  <w:num w:numId="16">
    <w:abstractNumId w:val="10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4D48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2AB4"/>
    <w:rsid w:val="00024331"/>
    <w:rsid w:val="00027485"/>
    <w:rsid w:val="000322B6"/>
    <w:rsid w:val="00033C9F"/>
    <w:rsid w:val="00033FA4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11E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060A8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447CE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30C5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5EE"/>
    <w:rsid w:val="00227C6C"/>
    <w:rsid w:val="0023118B"/>
    <w:rsid w:val="00234A61"/>
    <w:rsid w:val="002356E7"/>
    <w:rsid w:val="00243A19"/>
    <w:rsid w:val="00244BB4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28CF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C7DCA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3918"/>
    <w:rsid w:val="0043766B"/>
    <w:rsid w:val="00443456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6BCA"/>
    <w:rsid w:val="00481EC7"/>
    <w:rsid w:val="004866C8"/>
    <w:rsid w:val="00486C05"/>
    <w:rsid w:val="00490A87"/>
    <w:rsid w:val="00496551"/>
    <w:rsid w:val="004A38EB"/>
    <w:rsid w:val="004A64A5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22DE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371FF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171B8"/>
    <w:rsid w:val="00620708"/>
    <w:rsid w:val="0062142B"/>
    <w:rsid w:val="0062228E"/>
    <w:rsid w:val="00623104"/>
    <w:rsid w:val="006236C3"/>
    <w:rsid w:val="00630F8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0C23"/>
    <w:rsid w:val="00781476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BEA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7F5E6B"/>
    <w:rsid w:val="008076E7"/>
    <w:rsid w:val="008135BE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6375"/>
    <w:rsid w:val="008D7D0E"/>
    <w:rsid w:val="008E417C"/>
    <w:rsid w:val="008E4510"/>
    <w:rsid w:val="008E78B9"/>
    <w:rsid w:val="0090154C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3EA6"/>
    <w:rsid w:val="00A9563E"/>
    <w:rsid w:val="00A95D75"/>
    <w:rsid w:val="00A96A3A"/>
    <w:rsid w:val="00AB3649"/>
    <w:rsid w:val="00AB3FF1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4EB"/>
    <w:rsid w:val="00B46B47"/>
    <w:rsid w:val="00B616FD"/>
    <w:rsid w:val="00B66A30"/>
    <w:rsid w:val="00B70A73"/>
    <w:rsid w:val="00B725FF"/>
    <w:rsid w:val="00B73216"/>
    <w:rsid w:val="00B7433F"/>
    <w:rsid w:val="00B76A9C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1CF3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325B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7480"/>
    <w:rsid w:val="00CC3847"/>
    <w:rsid w:val="00CD1C5A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3681"/>
    <w:rsid w:val="00D3552F"/>
    <w:rsid w:val="00D36BCE"/>
    <w:rsid w:val="00D5172C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85E33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6F42"/>
    <w:rsid w:val="00EA2282"/>
    <w:rsid w:val="00EA43BC"/>
    <w:rsid w:val="00EB0FDA"/>
    <w:rsid w:val="00EB2FC5"/>
    <w:rsid w:val="00EB561C"/>
    <w:rsid w:val="00EC5087"/>
    <w:rsid w:val="00EC6E32"/>
    <w:rsid w:val="00EC757B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626F"/>
    <w:rsid w:val="00F17CEE"/>
    <w:rsid w:val="00F2342B"/>
    <w:rsid w:val="00F24313"/>
    <w:rsid w:val="00F32B5C"/>
    <w:rsid w:val="00F3386A"/>
    <w:rsid w:val="00F34E76"/>
    <w:rsid w:val="00F46C7B"/>
    <w:rsid w:val="00F47A63"/>
    <w:rsid w:val="00F56F08"/>
    <w:rsid w:val="00F7116D"/>
    <w:rsid w:val="00F73534"/>
    <w:rsid w:val="00F7525B"/>
    <w:rsid w:val="00F753AD"/>
    <w:rsid w:val="00F80E89"/>
    <w:rsid w:val="00F80F9D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image" Target="media/image6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0%D1%80%D0%BA%D0%B0%D0%B4%D0%BD%D1%8B%D0%B9_%D0%B0%D0%B2%D1%82%D0%BE%D0%BC%D0%B0%D1%8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1.bin"/><Relationship Id="rId29" Type="http://schemas.openxmlformats.org/officeDocument/2006/relationships/hyperlink" Target="https://msdn.microsoft.com/ru-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Qix" TargetMode="External"/><Relationship Id="rId24" Type="http://schemas.openxmlformats.org/officeDocument/2006/relationships/oleObject" Target="embeddings/oleObject3.bin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10" Type="http://schemas.openxmlformats.org/officeDocument/2006/relationships/hyperlink" Target="https://ru.wikipedia.org/wiki/IBM_PC-%D1%81%D0%BE%D0%B2%D0%BC%D0%B5%D1%81%D1%82%D0%B8%D0%BC%D1%8B%D0%B9_%D0%BA%D0%BE%D0%BC%D0%BF%D1%8C%D1%8E%D1%82%D0%B5%D1%80" TargetMode="External"/><Relationship Id="rId19" Type="http://schemas.openxmlformats.org/officeDocument/2006/relationships/image" Target="media/image7.emf"/><Relationship Id="rId31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2.bin"/><Relationship Id="rId27" Type="http://schemas.openxmlformats.org/officeDocument/2006/relationships/image" Target="media/image11.emf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7EA0C9-4CF1-45E4-91FB-8BA3F1B136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2</TotalTime>
  <Pages>31</Pages>
  <Words>3821</Words>
  <Characters>21782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5552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59</cp:revision>
  <cp:lastPrinted>2019-06-04T12:40:00Z</cp:lastPrinted>
  <dcterms:created xsi:type="dcterms:W3CDTF">2019-06-04T03:09:00Z</dcterms:created>
  <dcterms:modified xsi:type="dcterms:W3CDTF">2019-11-24T19:00:00Z</dcterms:modified>
</cp:coreProperties>
</file>